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E11FE46" w14:textId="77777777" w:rsidR="00C310FC" w:rsidRDefault="00C310FC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53549D7E" w14:textId="77777777" w:rsidR="00C310FC" w:rsidRDefault="00C310FC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702AD159" w14:textId="77777777" w:rsidR="00C310FC" w:rsidRDefault="00C310FC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35AE36B9" w14:textId="77777777" w:rsidR="00C310FC" w:rsidRDefault="00C310FC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7776268E" w14:textId="77777777" w:rsidR="00C310FC" w:rsidRDefault="00C310FC">
      <w:pPr>
        <w:ind w:firstLineChars="0" w:firstLine="0"/>
        <w:jc w:val="center"/>
        <w:rPr>
          <w:rFonts w:ascii="仿宋_GB2312" w:hAnsi="黑体" w:cs="黑体" w:hint="eastAsia"/>
          <w:b/>
          <w:sz w:val="40"/>
          <w:szCs w:val="24"/>
        </w:rPr>
      </w:pPr>
    </w:p>
    <w:p w14:paraId="0AB1FD24" w14:textId="77777777" w:rsidR="00C310FC" w:rsidRPr="00671C7E" w:rsidRDefault="00C310FC">
      <w:pPr>
        <w:ind w:firstLineChars="0" w:firstLine="0"/>
        <w:jc w:val="center"/>
        <w:rPr>
          <w:rFonts w:ascii="黑体" w:eastAsia="黑体" w:hAnsi="黑体" w:cs="黑体" w:hint="eastAsia"/>
          <w:b/>
          <w:sz w:val="52"/>
          <w:szCs w:val="52"/>
        </w:rPr>
      </w:pPr>
    </w:p>
    <w:p w14:paraId="30FB7431" w14:textId="359DA755" w:rsidR="00C310FC" w:rsidRPr="00671C7E" w:rsidRDefault="00000000" w:rsidP="00B62FDE">
      <w:pPr>
        <w:ind w:firstLineChars="0" w:firstLine="0"/>
        <w:jc w:val="center"/>
        <w:rPr>
          <w:rFonts w:ascii="黑体" w:eastAsia="黑体" w:hAnsi="黑体" w:cs="黑体" w:hint="eastAsia"/>
          <w:b/>
          <w:sz w:val="52"/>
          <w:szCs w:val="52"/>
        </w:rPr>
      </w:pPr>
      <w:r w:rsidRPr="00671C7E">
        <w:rPr>
          <w:rFonts w:ascii="黑体" w:eastAsia="黑体" w:hAnsi="黑体" w:cs="黑体" w:hint="eastAsia"/>
          <w:b/>
          <w:sz w:val="52"/>
          <w:szCs w:val="52"/>
        </w:rPr>
        <w:t>东莞市企业开办一网通办系统操作</w:t>
      </w:r>
      <w:r w:rsidR="00B62FDE">
        <w:rPr>
          <w:rFonts w:ascii="黑体" w:eastAsia="黑体" w:hAnsi="黑体" w:cs="黑体" w:hint="eastAsia"/>
          <w:b/>
          <w:sz w:val="52"/>
          <w:szCs w:val="52"/>
        </w:rPr>
        <w:t>文档</w:t>
      </w:r>
      <w:r w:rsidRPr="00671C7E">
        <w:rPr>
          <w:rFonts w:ascii="黑体" w:eastAsia="黑体" w:hAnsi="黑体" w:cs="黑体" w:hint="eastAsia"/>
          <w:b/>
          <w:sz w:val="52"/>
          <w:szCs w:val="52"/>
        </w:rPr>
        <w:t>（个人独资企业</w:t>
      </w:r>
      <w:r w:rsidR="00B62FDE">
        <w:rPr>
          <w:rFonts w:ascii="黑体" w:eastAsia="黑体" w:hAnsi="黑体" w:cs="黑体" w:hint="eastAsia"/>
          <w:b/>
          <w:sz w:val="52"/>
          <w:szCs w:val="52"/>
        </w:rPr>
        <w:t>设立</w:t>
      </w:r>
      <w:r w:rsidRPr="00671C7E">
        <w:rPr>
          <w:rFonts w:ascii="黑体" w:eastAsia="黑体" w:hAnsi="黑体" w:cs="黑体" w:hint="eastAsia"/>
          <w:b/>
          <w:sz w:val="52"/>
          <w:szCs w:val="52"/>
        </w:rPr>
        <w:t>）</w:t>
      </w:r>
    </w:p>
    <w:p w14:paraId="14AE9F40" w14:textId="77777777" w:rsidR="00364B08" w:rsidRDefault="00364B08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0DCF06CF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2382A7CB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52FCDE90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1094C899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55AA52C2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62BF862A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323B7E77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5D6A5912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021CF3A5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5D91C130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7E19F003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258C1227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p w14:paraId="0551FAE6" w14:textId="77777777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</w:pPr>
    </w:p>
    <w:sdt>
      <w:sdtPr>
        <w:rPr>
          <w:rFonts w:asciiTheme="minorHAnsi" w:eastAsia="仿宋_GB2312" w:hAnsiTheme="minorHAnsi" w:cstheme="minorBidi"/>
          <w:color w:val="auto"/>
          <w:kern w:val="2"/>
          <w:sz w:val="28"/>
          <w:szCs w:val="22"/>
          <w:lang w:val="zh-CN"/>
        </w:rPr>
        <w:id w:val="7680435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59F49C1" w14:textId="6717CB6A" w:rsidR="00671C7E" w:rsidRDefault="00671C7E">
          <w:pPr>
            <w:pStyle w:val="TOC"/>
            <w:ind w:firstLine="560"/>
          </w:pPr>
          <w:r>
            <w:rPr>
              <w:lang w:val="zh-CN"/>
            </w:rPr>
            <w:t>目录</w:t>
          </w:r>
        </w:p>
        <w:p w14:paraId="5E612E49" w14:textId="79EDBB0D" w:rsidR="0073024C" w:rsidRDefault="00671C7E">
          <w:pPr>
            <w:pStyle w:val="TOC1"/>
            <w:tabs>
              <w:tab w:val="left" w:pos="1100"/>
            </w:tabs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1183908" w:history="1">
            <w:r w:rsidR="0073024C" w:rsidRPr="00930EA4">
              <w:rPr>
                <w:rStyle w:val="ae"/>
                <w:rFonts w:asciiTheme="majorEastAsia" w:eastAsiaTheme="majorEastAsia" w:hAnsiTheme="majorEastAsia" w:hint="eastAsia"/>
                <w:noProof/>
              </w:rPr>
              <w:t>1.</w:t>
            </w:r>
            <w:r w:rsidR="0073024C"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="0073024C" w:rsidRPr="00930EA4">
              <w:rPr>
                <w:rStyle w:val="ae"/>
                <w:rFonts w:asciiTheme="majorEastAsia" w:eastAsiaTheme="majorEastAsia" w:hAnsiTheme="majorEastAsia" w:hint="eastAsia"/>
                <w:noProof/>
              </w:rPr>
              <w:t>系统概述</w:t>
            </w:r>
            <w:r w:rsidR="0073024C">
              <w:rPr>
                <w:rFonts w:hint="eastAsia"/>
                <w:noProof/>
                <w:webHidden/>
              </w:rPr>
              <w:tab/>
            </w:r>
            <w:r w:rsidR="0073024C">
              <w:rPr>
                <w:rFonts w:hint="eastAsia"/>
                <w:noProof/>
                <w:webHidden/>
              </w:rPr>
              <w:fldChar w:fldCharType="begin"/>
            </w:r>
            <w:r w:rsidR="0073024C">
              <w:rPr>
                <w:rFonts w:hint="eastAsia"/>
                <w:noProof/>
                <w:webHidden/>
              </w:rPr>
              <w:instrText xml:space="preserve"> </w:instrText>
            </w:r>
            <w:r w:rsidR="0073024C">
              <w:rPr>
                <w:noProof/>
                <w:webHidden/>
              </w:rPr>
              <w:instrText>PAGEREF _Toc221183908 \h</w:instrText>
            </w:r>
            <w:r w:rsidR="0073024C">
              <w:rPr>
                <w:rFonts w:hint="eastAsia"/>
                <w:noProof/>
                <w:webHidden/>
              </w:rPr>
              <w:instrText xml:space="preserve"> </w:instrText>
            </w:r>
            <w:r w:rsidR="0073024C">
              <w:rPr>
                <w:rFonts w:hint="eastAsia"/>
                <w:noProof/>
                <w:webHidden/>
              </w:rPr>
            </w:r>
            <w:r w:rsidR="0073024C"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4</w:t>
            </w:r>
            <w:r w:rsidR="0073024C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13994E3" w14:textId="1A4E6AF5" w:rsidR="0073024C" w:rsidRDefault="0073024C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09" w:history="1">
            <w:r w:rsidRPr="00930EA4">
              <w:rPr>
                <w:rStyle w:val="ae"/>
                <w:rFonts w:hint="eastAsia"/>
                <w:noProof/>
              </w:rPr>
              <w:t>1.1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930EA4">
              <w:rPr>
                <w:rStyle w:val="ae"/>
                <w:rFonts w:hint="eastAsia"/>
                <w:noProof/>
              </w:rPr>
              <w:t>系统介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0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911B7A9" w14:textId="455411C4" w:rsidR="0073024C" w:rsidRDefault="0073024C">
          <w:pPr>
            <w:pStyle w:val="TOC1"/>
            <w:tabs>
              <w:tab w:val="left" w:pos="1100"/>
            </w:tabs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0" w:history="1">
            <w:r w:rsidRPr="00930EA4">
              <w:rPr>
                <w:rStyle w:val="ae"/>
                <w:rFonts w:asciiTheme="majorEastAsia" w:eastAsiaTheme="majorEastAsia" w:hAnsiTheme="majorEastAsia" w:hint="eastAsia"/>
                <w:noProof/>
              </w:rPr>
              <w:t>2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930EA4">
              <w:rPr>
                <w:rStyle w:val="ae"/>
                <w:rFonts w:asciiTheme="majorEastAsia" w:eastAsiaTheme="majorEastAsia" w:hAnsiTheme="majorEastAsia" w:hint="eastAsia"/>
                <w:noProof/>
              </w:rPr>
              <w:t>流程说明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7BF9727" w14:textId="75133A4F" w:rsidR="0073024C" w:rsidRDefault="0073024C">
          <w:pPr>
            <w:pStyle w:val="TOC1"/>
            <w:tabs>
              <w:tab w:val="left" w:pos="1100"/>
            </w:tabs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1" w:history="1">
            <w:r w:rsidRPr="00930EA4">
              <w:rPr>
                <w:rStyle w:val="ae"/>
                <w:rFonts w:asciiTheme="majorEastAsia" w:eastAsiaTheme="majorEastAsia" w:hAnsiTheme="majorEastAsia" w:hint="eastAsia"/>
                <w:noProof/>
              </w:rPr>
              <w:t>3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930EA4">
              <w:rPr>
                <w:rStyle w:val="ae"/>
                <w:rFonts w:asciiTheme="majorEastAsia" w:eastAsiaTheme="majorEastAsia" w:hAnsiTheme="majorEastAsia" w:hint="eastAsia"/>
                <w:noProof/>
              </w:rPr>
              <w:t>操作说明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C1674F4" w14:textId="5903A6CE" w:rsidR="0073024C" w:rsidRDefault="0073024C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2" w:history="1">
            <w:r w:rsidRPr="00930EA4">
              <w:rPr>
                <w:rStyle w:val="ae"/>
                <w:rFonts w:hint="eastAsia"/>
                <w:noProof/>
              </w:rPr>
              <w:t>3.1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930EA4">
              <w:rPr>
                <w:rStyle w:val="ae"/>
                <w:rFonts w:hint="eastAsia"/>
                <w:noProof/>
              </w:rPr>
              <w:t>系统登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491A0EA" w14:textId="584D766A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3" w:history="1">
            <w:r w:rsidRPr="00930EA4">
              <w:rPr>
                <w:rStyle w:val="ae"/>
                <w:rFonts w:hint="eastAsia"/>
                <w:noProof/>
              </w:rPr>
              <w:t>3.1.1.</w:t>
            </w:r>
            <w:r w:rsidRPr="00930EA4">
              <w:rPr>
                <w:rStyle w:val="ae"/>
                <w:rFonts w:hint="eastAsia"/>
                <w:noProof/>
              </w:rPr>
              <w:t>系统访问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1D6F69D" w14:textId="1AA333FD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4" w:history="1">
            <w:r w:rsidRPr="00930EA4">
              <w:rPr>
                <w:rStyle w:val="ae"/>
                <w:rFonts w:hint="eastAsia"/>
                <w:noProof/>
              </w:rPr>
              <w:t>3.1.2.</w:t>
            </w:r>
            <w:r w:rsidRPr="00930EA4">
              <w:rPr>
                <w:rStyle w:val="ae"/>
                <w:rFonts w:hint="eastAsia"/>
                <w:noProof/>
              </w:rPr>
              <w:t>用户登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EBFDB6D" w14:textId="24F05A0D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5" w:history="1">
            <w:r w:rsidRPr="00930EA4">
              <w:rPr>
                <w:rStyle w:val="ae"/>
                <w:rFonts w:hint="eastAsia"/>
                <w:noProof/>
              </w:rPr>
              <w:t>3.1.3.</w:t>
            </w:r>
            <w:r w:rsidRPr="00930EA4">
              <w:rPr>
                <w:rStyle w:val="ae"/>
                <w:rFonts w:hint="eastAsia"/>
                <w:noProof/>
              </w:rPr>
              <w:t>用户注册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7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15197C5" w14:textId="7FC05F44" w:rsidR="0073024C" w:rsidRDefault="0073024C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6" w:history="1">
            <w:r w:rsidRPr="00930EA4">
              <w:rPr>
                <w:rStyle w:val="ae"/>
                <w:rFonts w:hint="eastAsia"/>
                <w:noProof/>
              </w:rPr>
              <w:t>3.2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930EA4">
              <w:rPr>
                <w:rStyle w:val="ae"/>
                <w:rFonts w:hint="eastAsia"/>
                <w:noProof/>
              </w:rPr>
              <w:t>企业设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2386317" w14:textId="2D0B7C39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7" w:history="1">
            <w:r w:rsidRPr="00930EA4">
              <w:rPr>
                <w:rStyle w:val="ae"/>
                <w:rFonts w:hint="eastAsia"/>
                <w:noProof/>
              </w:rPr>
              <w:t>3.2.1.</w:t>
            </w:r>
            <w:r w:rsidRPr="00930EA4">
              <w:rPr>
                <w:rStyle w:val="ae"/>
                <w:rFonts w:hint="eastAsia"/>
                <w:noProof/>
              </w:rPr>
              <w:t>选择业务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83E5361" w14:textId="4F36BD6F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8" w:history="1">
            <w:r w:rsidRPr="00930EA4">
              <w:rPr>
                <w:rStyle w:val="ae"/>
                <w:rFonts w:hint="eastAsia"/>
                <w:noProof/>
              </w:rPr>
              <w:t>3.2.2.</w:t>
            </w:r>
            <w:r w:rsidRPr="00930EA4">
              <w:rPr>
                <w:rStyle w:val="ae"/>
                <w:rFonts w:hint="eastAsia"/>
                <w:noProof/>
              </w:rPr>
              <w:t>企业信息填报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9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A118AE6" w14:textId="4524985E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19" w:history="1">
            <w:r w:rsidRPr="00930EA4">
              <w:rPr>
                <w:rStyle w:val="ae"/>
                <w:rFonts w:hint="eastAsia"/>
                <w:noProof/>
              </w:rPr>
              <w:t>3.2.3.</w:t>
            </w:r>
            <w:r w:rsidRPr="00930EA4">
              <w:rPr>
                <w:rStyle w:val="ae"/>
                <w:rFonts w:hint="eastAsia"/>
                <w:noProof/>
              </w:rPr>
              <w:t>银行开户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1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1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E0A9185" w14:textId="4739F3AC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0" w:history="1">
            <w:r w:rsidRPr="00930EA4">
              <w:rPr>
                <w:rStyle w:val="ae"/>
                <w:rFonts w:hint="eastAsia"/>
                <w:noProof/>
              </w:rPr>
              <w:t>3.2.4.</w:t>
            </w:r>
            <w:r w:rsidRPr="00930EA4">
              <w:rPr>
                <w:rStyle w:val="ae"/>
                <w:rFonts w:hint="eastAsia"/>
                <w:noProof/>
              </w:rPr>
              <w:t>公积金开户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16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67D4773" w14:textId="028E3A37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1" w:history="1">
            <w:r w:rsidRPr="00930EA4">
              <w:rPr>
                <w:rStyle w:val="ae"/>
                <w:rFonts w:hint="eastAsia"/>
                <w:noProof/>
              </w:rPr>
              <w:t>3.2.5.</w:t>
            </w:r>
            <w:r w:rsidRPr="00930EA4">
              <w:rPr>
                <w:rStyle w:val="ae"/>
                <w:rFonts w:hint="eastAsia"/>
                <w:noProof/>
              </w:rPr>
              <w:t>个人公积金开户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F2AE017" w14:textId="3DF143E4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2" w:history="1">
            <w:r w:rsidRPr="00930EA4">
              <w:rPr>
                <w:rStyle w:val="ae"/>
                <w:rFonts w:hint="eastAsia"/>
                <w:noProof/>
              </w:rPr>
              <w:t>3.2.6.</w:t>
            </w:r>
            <w:r w:rsidRPr="00930EA4">
              <w:rPr>
                <w:rStyle w:val="ae"/>
                <w:rFonts w:hint="eastAsia"/>
                <w:noProof/>
              </w:rPr>
              <w:t>收件信息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18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AE3BFFA" w14:textId="708E5489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3" w:history="1">
            <w:r w:rsidRPr="00930EA4">
              <w:rPr>
                <w:rStyle w:val="ae"/>
                <w:rFonts w:hint="eastAsia"/>
                <w:noProof/>
              </w:rPr>
              <w:t>3.2.7.</w:t>
            </w:r>
            <w:r w:rsidRPr="00930EA4">
              <w:rPr>
                <w:rStyle w:val="ae"/>
                <w:rFonts w:hint="eastAsia"/>
                <w:noProof/>
              </w:rPr>
              <w:t>文件签章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20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E48A9B1" w14:textId="575E288B" w:rsidR="0073024C" w:rsidRDefault="0073024C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4" w:history="1">
            <w:r w:rsidRPr="00930EA4">
              <w:rPr>
                <w:rStyle w:val="ae"/>
                <w:rFonts w:hint="eastAsia"/>
                <w:noProof/>
              </w:rPr>
              <w:t>3.3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930EA4">
              <w:rPr>
                <w:rStyle w:val="ae"/>
                <w:rFonts w:hint="eastAsia"/>
                <w:noProof/>
              </w:rPr>
              <w:t>业务查询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21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4A2DD44" w14:textId="2D5F0C4C" w:rsidR="0073024C" w:rsidRDefault="0073024C">
          <w:pPr>
            <w:pStyle w:val="TOC1"/>
            <w:tabs>
              <w:tab w:val="left" w:pos="1100"/>
            </w:tabs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5" w:history="1">
            <w:r w:rsidRPr="00930EA4">
              <w:rPr>
                <w:rStyle w:val="ae"/>
                <w:rFonts w:hint="eastAsia"/>
                <w:noProof/>
              </w:rPr>
              <w:t>4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930EA4">
              <w:rPr>
                <w:rStyle w:val="ae"/>
                <w:rFonts w:hint="eastAsia"/>
                <w:noProof/>
              </w:rPr>
              <w:t>附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2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70F5E1C" w14:textId="2CC58D14" w:rsidR="0073024C" w:rsidRDefault="0073024C">
          <w:pPr>
            <w:pStyle w:val="TOC2"/>
            <w:tabs>
              <w:tab w:val="left" w:pos="1760"/>
              <w:tab w:val="right" w:leader="dot" w:pos="8296"/>
            </w:tabs>
            <w:ind w:left="56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6" w:history="1">
            <w:r w:rsidRPr="00930EA4">
              <w:rPr>
                <w:rStyle w:val="ae"/>
                <w:rFonts w:hint="eastAsia"/>
                <w:noProof/>
              </w:rPr>
              <w:t>4.1.</w:t>
            </w:r>
            <w:r>
              <w:rPr>
                <w:rFonts w:eastAsiaTheme="minorEastAsia" w:hint="eastAsia"/>
                <w:noProof/>
                <w:sz w:val="22"/>
                <w:szCs w:val="24"/>
                <w14:ligatures w14:val="standardContextual"/>
              </w:rPr>
              <w:tab/>
            </w:r>
            <w:r w:rsidRPr="00930EA4">
              <w:rPr>
                <w:rStyle w:val="ae"/>
                <w:rFonts w:hint="eastAsia"/>
                <w:noProof/>
              </w:rPr>
              <w:t>人脸识别签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2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39A1AEE" w14:textId="15AFD6A6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7" w:history="1">
            <w:r w:rsidRPr="00930EA4">
              <w:rPr>
                <w:rStyle w:val="ae"/>
                <w:rFonts w:hint="eastAsia"/>
                <w:noProof/>
              </w:rPr>
              <w:t>4.1.1.</w:t>
            </w:r>
            <w:r w:rsidRPr="00930EA4">
              <w:rPr>
                <w:rStyle w:val="ae"/>
                <w:rFonts w:hint="eastAsia"/>
                <w:noProof/>
              </w:rPr>
              <w:t>企业设立签名流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23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A081697" w14:textId="62CBC10F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8" w:history="1">
            <w:r w:rsidRPr="00930EA4">
              <w:rPr>
                <w:rStyle w:val="ae"/>
                <w:rFonts w:hint="eastAsia"/>
                <w:noProof/>
              </w:rPr>
              <w:t>4.1.2.</w:t>
            </w:r>
            <w:r w:rsidRPr="00930EA4">
              <w:rPr>
                <w:rStyle w:val="ae"/>
                <w:rFonts w:hint="eastAsia"/>
                <w:noProof/>
              </w:rPr>
              <w:t>自然人签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24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357A20F" w14:textId="02BB1F20" w:rsidR="0073024C" w:rsidRDefault="0073024C">
          <w:pPr>
            <w:pStyle w:val="TOC3"/>
            <w:tabs>
              <w:tab w:val="left" w:pos="2287"/>
              <w:tab w:val="right" w:leader="dot" w:pos="8296"/>
            </w:tabs>
            <w:ind w:left="1120" w:firstLine="560"/>
            <w:rPr>
              <w:rFonts w:eastAsiaTheme="minorEastAsia"/>
              <w:noProof/>
              <w:sz w:val="22"/>
              <w:szCs w:val="24"/>
              <w14:ligatures w14:val="standardContextual"/>
            </w:rPr>
          </w:pPr>
          <w:hyperlink w:anchor="_Toc221183929" w:history="1">
            <w:r w:rsidRPr="00930EA4">
              <w:rPr>
                <w:rStyle w:val="ae"/>
                <w:rFonts w:hint="eastAsia"/>
                <w:noProof/>
              </w:rPr>
              <w:t>4.1.3.</w:t>
            </w:r>
            <w:r w:rsidRPr="00930EA4">
              <w:rPr>
                <w:rStyle w:val="ae"/>
                <w:rFonts w:hint="eastAsia"/>
                <w:noProof/>
              </w:rPr>
              <w:t>企业法人签名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22118392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 w:rsidR="009236DE">
              <w:rPr>
                <w:noProof/>
                <w:webHidden/>
              </w:rPr>
              <w:t>25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ADD3CB8" w14:textId="73F0CF05" w:rsidR="00671C7E" w:rsidRDefault="00671C7E">
          <w:pPr>
            <w:ind w:firstLine="56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68C1D129" w14:textId="6E81F925" w:rsidR="00671C7E" w:rsidRDefault="00671C7E">
      <w:pPr>
        <w:ind w:firstLine="803"/>
        <w:rPr>
          <w:rFonts w:ascii="仿宋_GB2312" w:hAnsi="黑体" w:cs="黑体" w:hint="eastAsia"/>
          <w:b/>
          <w:sz w:val="40"/>
          <w:szCs w:val="24"/>
        </w:rPr>
        <w:sectPr w:rsidR="00671C7E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2A0369F" w14:textId="2A87EA5E" w:rsidR="00C310FC" w:rsidRPr="00135726" w:rsidRDefault="00000000" w:rsidP="00135726">
      <w:pPr>
        <w:pStyle w:val="1"/>
        <w:ind w:left="0"/>
        <w:jc w:val="left"/>
        <w:rPr>
          <w:rFonts w:asciiTheme="majorEastAsia" w:eastAsiaTheme="majorEastAsia" w:hAnsiTheme="majorEastAsia" w:hint="eastAsia"/>
        </w:rPr>
      </w:pPr>
      <w:bookmarkStart w:id="0" w:name="_Toc221183908"/>
      <w:r w:rsidRPr="00135726">
        <w:rPr>
          <w:rFonts w:asciiTheme="majorEastAsia" w:eastAsiaTheme="majorEastAsia" w:hAnsiTheme="majorEastAsia" w:hint="eastAsia"/>
        </w:rPr>
        <w:t>系统概述</w:t>
      </w:r>
      <w:bookmarkEnd w:id="0"/>
    </w:p>
    <w:p w14:paraId="275C2B89" w14:textId="416D3DF3" w:rsidR="00C310FC" w:rsidRDefault="00000000" w:rsidP="00135726">
      <w:pPr>
        <w:pStyle w:val="2"/>
        <w:ind w:left="0"/>
      </w:pPr>
      <w:bookmarkStart w:id="1" w:name="_Toc221183909"/>
      <w:r>
        <w:rPr>
          <w:rFonts w:hint="eastAsia"/>
        </w:rPr>
        <w:t>系统介绍</w:t>
      </w:r>
      <w:bookmarkEnd w:id="1"/>
    </w:p>
    <w:p w14:paraId="7AECA418" w14:textId="77777777" w:rsidR="004F34DE" w:rsidRDefault="004F34DE" w:rsidP="004F34DE">
      <w:pPr>
        <w:ind w:firstLine="560"/>
      </w:pPr>
      <w:r>
        <w:rPr>
          <w:rFonts w:hint="eastAsia"/>
        </w:rPr>
        <w:t>“东莞市开办企业一网通办”系统（下文简称“一网通办”系统），为申请人提供开办企业一站式服务以及业务办理进度实时查询服务。</w:t>
      </w:r>
      <w:r w:rsidRPr="00887FCA">
        <w:rPr>
          <w:rFonts w:hint="eastAsia"/>
        </w:rPr>
        <w:t>申请人通过“一网通办”系统提交设立登记申请，并在企业设立后，提交企业开户意向银行、公积金开户等业务申请，相关部门并行启动信息分发、预审预核、业务办理等相关工作。</w:t>
      </w:r>
      <w:r>
        <w:rPr>
          <w:rFonts w:hint="eastAsia"/>
        </w:rPr>
        <w:t>目前一网通办系统支持的业务类型包括：</w:t>
      </w:r>
      <w:r w:rsidRPr="002E6E33">
        <w:t>内资有限公司、内资合伙企业、个人独资企业、个体工商户的设立、变更、备案登记；港资有限公司、内资分支机构的设立登记。</w:t>
      </w:r>
    </w:p>
    <w:p w14:paraId="3994482E" w14:textId="44554F66" w:rsidR="00C310FC" w:rsidRPr="00135726" w:rsidRDefault="00000000" w:rsidP="00A239D9">
      <w:pPr>
        <w:pStyle w:val="1"/>
        <w:ind w:left="1" w:hanging="1"/>
        <w:rPr>
          <w:rFonts w:asciiTheme="majorEastAsia" w:eastAsiaTheme="majorEastAsia" w:hAnsiTheme="majorEastAsia" w:hint="eastAsia"/>
        </w:rPr>
      </w:pPr>
      <w:bookmarkStart w:id="2" w:name="_Toc221183910"/>
      <w:r w:rsidRPr="00135726">
        <w:rPr>
          <w:rFonts w:asciiTheme="majorEastAsia" w:eastAsiaTheme="majorEastAsia" w:hAnsiTheme="majorEastAsia" w:hint="eastAsia"/>
        </w:rPr>
        <w:t>流程说明</w:t>
      </w:r>
      <w:bookmarkEnd w:id="2"/>
    </w:p>
    <w:p w14:paraId="4B531478" w14:textId="77777777" w:rsidR="004F34DE" w:rsidRDefault="004F34DE" w:rsidP="00A239D9">
      <w:pPr>
        <w:pStyle w:val="af0"/>
        <w:spacing w:before="156" w:after="156"/>
        <w:rPr>
          <w:rFonts w:ascii="仿宋_GB2312"/>
        </w:rPr>
      </w:pPr>
      <w:r>
        <w:rPr>
          <w:rFonts w:hint="eastAsia"/>
        </w:rPr>
        <w:object w:dxaOrig="10866" w:dyaOrig="10866" w14:anchorId="5E24F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15.1pt" o:ole="">
            <v:imagedata r:id="rId15" o:title=""/>
          </v:shape>
          <o:OLEObject Type="Embed" ProgID="Visio.Drawing.11" ShapeID="_x0000_i1025" DrawAspect="Content" ObjectID="_1843129969" r:id="rId16"/>
        </w:object>
      </w:r>
    </w:p>
    <w:p w14:paraId="4D452C2A" w14:textId="77777777" w:rsidR="004F34DE" w:rsidRDefault="004F34DE" w:rsidP="004F34DE">
      <w:pPr>
        <w:ind w:firstLine="560"/>
      </w:pPr>
      <w:r>
        <w:rPr>
          <w:rFonts w:hint="eastAsia"/>
        </w:rPr>
        <w:t>流程说明：</w:t>
      </w:r>
    </w:p>
    <w:p w14:paraId="71BC28A9" w14:textId="77777777" w:rsidR="004F34DE" w:rsidRDefault="004F34DE" w:rsidP="004F34DE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、申请人登陆系统，跳转到省名称自主申报平台完成名称申报，然后回到一网通办系统进行设立登记。</w:t>
      </w:r>
    </w:p>
    <w:p w14:paraId="5A70E0B1" w14:textId="77777777" w:rsidR="004F34DE" w:rsidRDefault="004F34DE" w:rsidP="004F34DE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申请人填报申请信息和收件信息，收件信息中可选择领取方式，比如可以选择邮寄或窗口领取。</w:t>
      </w:r>
    </w:p>
    <w:p w14:paraId="3768C589" w14:textId="77777777" w:rsidR="004F34DE" w:rsidRDefault="004F34DE" w:rsidP="004F34DE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、进入文件签章环节，系统生成一套材料，相关人员进行实名认证和电子签名后，即可提交业务。</w:t>
      </w:r>
    </w:p>
    <w:p w14:paraId="496EED70" w14:textId="77777777" w:rsidR="004F34DE" w:rsidRDefault="004F34DE" w:rsidP="004F34DE">
      <w:pPr>
        <w:ind w:firstLine="560"/>
      </w:pPr>
      <w:r>
        <w:rPr>
          <w:rFonts w:hint="eastAsia"/>
        </w:rPr>
        <w:t>4</w:t>
      </w:r>
      <w:r>
        <w:rPr>
          <w:rFonts w:hint="eastAsia"/>
        </w:rPr>
        <w:t>、业务推送给审批系统，业务审批后，按申请人选择的领取方式出证。</w:t>
      </w:r>
    </w:p>
    <w:p w14:paraId="372EBAD5" w14:textId="36EF2AC6" w:rsidR="00C310FC" w:rsidRPr="00135726" w:rsidRDefault="00000000" w:rsidP="00135726">
      <w:pPr>
        <w:pStyle w:val="1"/>
        <w:ind w:left="0"/>
        <w:rPr>
          <w:rFonts w:asciiTheme="majorEastAsia" w:eastAsiaTheme="majorEastAsia" w:hAnsiTheme="majorEastAsia" w:hint="eastAsia"/>
        </w:rPr>
      </w:pPr>
      <w:bookmarkStart w:id="3" w:name="_Toc221183911"/>
      <w:r w:rsidRPr="00135726">
        <w:rPr>
          <w:rFonts w:asciiTheme="majorEastAsia" w:eastAsiaTheme="majorEastAsia" w:hAnsiTheme="majorEastAsia" w:hint="eastAsia"/>
        </w:rPr>
        <w:t>操作说明</w:t>
      </w:r>
      <w:bookmarkEnd w:id="3"/>
    </w:p>
    <w:p w14:paraId="16C23CB2" w14:textId="48D11A11" w:rsidR="00C310FC" w:rsidRPr="00135726" w:rsidRDefault="00000000" w:rsidP="00135726">
      <w:pPr>
        <w:pStyle w:val="2"/>
        <w:ind w:left="0"/>
      </w:pPr>
      <w:bookmarkStart w:id="4" w:name="_Toc221183912"/>
      <w:r w:rsidRPr="00135726">
        <w:rPr>
          <w:rFonts w:hint="eastAsia"/>
        </w:rPr>
        <w:t>系统登录</w:t>
      </w:r>
      <w:bookmarkEnd w:id="4"/>
    </w:p>
    <w:p w14:paraId="349F3ECC" w14:textId="387CC509" w:rsidR="00C310FC" w:rsidRPr="00135726" w:rsidRDefault="00000000" w:rsidP="00B063B5">
      <w:pPr>
        <w:pStyle w:val="3"/>
        <w:ind w:left="1" w:firstLineChars="0" w:hanging="1"/>
      </w:pPr>
      <w:bookmarkStart w:id="5" w:name="_Toc221183913"/>
      <w:r w:rsidRPr="00135726">
        <w:rPr>
          <w:rFonts w:hint="eastAsia"/>
        </w:rPr>
        <w:t>系统访问</w:t>
      </w:r>
      <w:bookmarkEnd w:id="5"/>
    </w:p>
    <w:p w14:paraId="5C38F28C" w14:textId="77777777" w:rsidR="00C310FC" w:rsidRDefault="00000000">
      <w:pPr>
        <w:ind w:firstLine="560"/>
        <w:rPr>
          <w:rFonts w:ascii="仿宋_GB2312"/>
        </w:rPr>
      </w:pPr>
      <w:r>
        <w:rPr>
          <w:rFonts w:ascii="仿宋_GB2312" w:hint="eastAsia"/>
        </w:rPr>
        <w:t>可直接访问系统地址：</w:t>
      </w:r>
      <w:r>
        <w:rPr>
          <w:rFonts w:ascii="仿宋_GB2312"/>
        </w:rPr>
        <w:t>http://reg.dg.cn</w:t>
      </w:r>
      <w:r>
        <w:rPr>
          <w:rFonts w:ascii="仿宋_GB2312" w:hint="eastAsia"/>
        </w:rPr>
        <w:t>。</w:t>
      </w:r>
    </w:p>
    <w:p w14:paraId="0FBDC7EB" w14:textId="77777777" w:rsidR="00C310FC" w:rsidRDefault="00000000">
      <w:pPr>
        <w:ind w:firstLineChars="0" w:firstLine="0"/>
        <w:jc w:val="center"/>
        <w:rPr>
          <w:rFonts w:ascii="仿宋_GB2312"/>
        </w:rPr>
      </w:pPr>
      <w:r>
        <w:rPr>
          <w:noProof/>
        </w:rPr>
        <w:drawing>
          <wp:inline distT="0" distB="0" distL="114300" distR="114300" wp14:anchorId="227E60E4" wp14:editId="3C9ADBE1">
            <wp:extent cx="4451350" cy="3351468"/>
            <wp:effectExtent l="95250" t="114300" r="101600" b="116205"/>
            <wp:docPr id="4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57122" cy="3355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EAB3ACA" w14:textId="2A568885" w:rsidR="00C310FC" w:rsidRPr="00135726" w:rsidRDefault="00000000" w:rsidP="00B063B5">
      <w:pPr>
        <w:pStyle w:val="3"/>
        <w:ind w:left="0" w:firstLineChars="0" w:firstLine="0"/>
      </w:pPr>
      <w:bookmarkStart w:id="6" w:name="_Toc221183914"/>
      <w:r>
        <w:rPr>
          <w:rFonts w:hint="eastAsia"/>
        </w:rPr>
        <w:t>用户登录</w:t>
      </w:r>
      <w:bookmarkEnd w:id="6"/>
    </w:p>
    <w:p w14:paraId="655EEBC5" w14:textId="77777777" w:rsidR="00227D15" w:rsidRDefault="00227D15" w:rsidP="00227D15">
      <w:pPr>
        <w:ind w:firstLine="560"/>
        <w:rPr>
          <w:rFonts w:ascii="仿宋_GB2312"/>
        </w:rPr>
      </w:pPr>
      <w:r>
        <w:rPr>
          <w:rFonts w:ascii="仿宋_GB2312" w:hint="eastAsia"/>
        </w:rPr>
        <w:t>点击右上角“登陆”系统跳转到广东省统一认证平台登录，输入账号、密码、验证码验证通过或者使用微信扫码刷脸认证即可登录。</w:t>
      </w:r>
    </w:p>
    <w:p w14:paraId="0587C5C1" w14:textId="77777777" w:rsidR="00227D15" w:rsidRDefault="00227D15" w:rsidP="00227D15">
      <w:pPr>
        <w:ind w:firstLineChars="0" w:firstLine="0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44BA20C7" wp14:editId="33885DD1">
            <wp:extent cx="3308753" cy="3742564"/>
            <wp:effectExtent l="0" t="0" r="6350" b="0"/>
            <wp:docPr id="6380166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618908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16950" cy="3751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E7E38" w14:textId="1113C64A" w:rsidR="00C310FC" w:rsidRDefault="00000000" w:rsidP="00B063B5">
      <w:pPr>
        <w:pStyle w:val="3"/>
        <w:ind w:left="0" w:firstLineChars="0" w:firstLine="0"/>
      </w:pPr>
      <w:bookmarkStart w:id="7" w:name="_Toc221183915"/>
      <w:r>
        <w:t>用户注册</w:t>
      </w:r>
      <w:bookmarkEnd w:id="7"/>
    </w:p>
    <w:p w14:paraId="6F291FC3" w14:textId="77777777" w:rsidR="004F34DE" w:rsidRDefault="004F34DE" w:rsidP="004F34DE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、登录页面点击“立即注册”按钮，如下：</w:t>
      </w:r>
    </w:p>
    <w:p w14:paraId="17B45B9A" w14:textId="77777777" w:rsidR="004F34DE" w:rsidRDefault="004F34DE" w:rsidP="004F34DE">
      <w:pPr>
        <w:pStyle w:val="af0"/>
        <w:ind w:firstLine="560"/>
        <w:jc w:val="center"/>
      </w:pPr>
      <w:r>
        <w:rPr>
          <w:noProof/>
        </w:rPr>
        <w:drawing>
          <wp:inline distT="0" distB="0" distL="0" distR="0" wp14:anchorId="57266BF2" wp14:editId="4A10DD3F">
            <wp:extent cx="3181350" cy="3879211"/>
            <wp:effectExtent l="0" t="0" r="0" b="7620"/>
            <wp:docPr id="16438027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380272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92864" cy="3893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ADBD0" w14:textId="447A29FE" w:rsidR="004F34DE" w:rsidRDefault="004F34DE" w:rsidP="00135726">
      <w:pPr>
        <w:pStyle w:val="af1"/>
        <w:numPr>
          <w:ilvl w:val="0"/>
          <w:numId w:val="13"/>
        </w:numPr>
        <w:spacing w:before="156" w:after="156"/>
        <w:ind w:firstLineChars="0"/>
        <w:rPr>
          <w:rFonts w:hint="eastAsia"/>
        </w:rPr>
      </w:pPr>
      <w:r>
        <w:rPr>
          <w:rFonts w:hint="eastAsia"/>
        </w:rPr>
        <w:t>进入注册页面，填写相关信息，完成实名校验后，完成注册。</w:t>
      </w:r>
    </w:p>
    <w:p w14:paraId="7532E076" w14:textId="079026CB" w:rsidR="007B0DEC" w:rsidRDefault="004F34DE" w:rsidP="00135726">
      <w:pPr>
        <w:pStyle w:val="af0"/>
        <w:ind w:firstLine="560"/>
        <w:jc w:val="center"/>
      </w:pPr>
      <w:r>
        <w:rPr>
          <w:noProof/>
        </w:rPr>
        <w:drawing>
          <wp:inline distT="0" distB="0" distL="0" distR="0" wp14:anchorId="69DF1716" wp14:editId="2E85A2B3">
            <wp:extent cx="4397576" cy="3960254"/>
            <wp:effectExtent l="0" t="0" r="3175" b="2540"/>
            <wp:docPr id="6525876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258768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06390" cy="3968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D9EEF" w14:textId="4C095332" w:rsidR="00135726" w:rsidRDefault="00135726" w:rsidP="00B063B5">
      <w:pPr>
        <w:pStyle w:val="2"/>
      </w:pPr>
      <w:bookmarkStart w:id="8" w:name="_Toc221100119"/>
      <w:bookmarkStart w:id="9" w:name="_Toc221183916"/>
      <w:r>
        <w:rPr>
          <w:rFonts w:hint="eastAsia"/>
        </w:rPr>
        <w:t>企业设立</w:t>
      </w:r>
      <w:bookmarkEnd w:id="8"/>
      <w:bookmarkEnd w:id="9"/>
    </w:p>
    <w:p w14:paraId="013723ED" w14:textId="77777777" w:rsidR="00135726" w:rsidRDefault="00135726" w:rsidP="00B063B5">
      <w:pPr>
        <w:pStyle w:val="3"/>
        <w:ind w:left="0" w:firstLineChars="0" w:firstLine="0"/>
      </w:pPr>
      <w:bookmarkStart w:id="10" w:name="_Toc221100120"/>
      <w:bookmarkStart w:id="11" w:name="_Toc221183917"/>
      <w:r>
        <w:rPr>
          <w:rFonts w:hint="eastAsia"/>
        </w:rPr>
        <w:t>选择业务</w:t>
      </w:r>
      <w:bookmarkEnd w:id="10"/>
      <w:bookmarkEnd w:id="11"/>
    </w:p>
    <w:p w14:paraId="3B69DA32" w14:textId="77777777" w:rsidR="00135726" w:rsidRDefault="00135726" w:rsidP="00135726">
      <w:pPr>
        <w:ind w:firstLine="560"/>
        <w:rPr>
          <w:rFonts w:ascii="仿宋_GB2312"/>
        </w:rPr>
      </w:pPr>
      <w:r>
        <w:rPr>
          <w:rFonts w:ascii="仿宋_GB2312" w:hint="eastAsia"/>
        </w:rPr>
        <w:t>点击系统中的“我要新办企业”，选择办理的企业类型。</w:t>
      </w:r>
    </w:p>
    <w:p w14:paraId="66E47240" w14:textId="77777777" w:rsidR="00135726" w:rsidRDefault="00135726" w:rsidP="00135726">
      <w:pPr>
        <w:ind w:firstLineChars="0" w:firstLine="0"/>
      </w:pPr>
      <w:r>
        <w:rPr>
          <w:noProof/>
        </w:rPr>
        <w:drawing>
          <wp:inline distT="0" distB="0" distL="114300" distR="114300" wp14:anchorId="0037998F" wp14:editId="700AB3BA">
            <wp:extent cx="5269230" cy="2061845"/>
            <wp:effectExtent l="114300" t="95250" r="121920" b="90805"/>
            <wp:docPr id="4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4FFEE7E" w14:textId="77777777" w:rsidR="00135726" w:rsidRDefault="00135726" w:rsidP="00135726">
      <w:pPr>
        <w:ind w:firstLine="560"/>
      </w:pPr>
      <w:r>
        <w:rPr>
          <w:rFonts w:hint="eastAsia"/>
        </w:rPr>
        <w:t>申请人可以选择一表填报的业务类型，其中企业设立是默认必须选择的，可选择银行开户、公积金开户等同步办理，</w:t>
      </w:r>
      <w:r w:rsidRPr="00F7310F">
        <w:t>申请人也可以根据实际情况进行选办。</w:t>
      </w:r>
    </w:p>
    <w:p w14:paraId="496D5188" w14:textId="519B56FD" w:rsidR="00135726" w:rsidRDefault="008546FD" w:rsidP="008546FD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4F6510A9" wp14:editId="2FEEF20A">
            <wp:extent cx="5274310" cy="3156585"/>
            <wp:effectExtent l="133350" t="95250" r="135890" b="100965"/>
            <wp:docPr id="6298446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984466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658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1DDAE9E" w14:textId="24DE784F" w:rsidR="00135726" w:rsidRDefault="00135726" w:rsidP="00830998">
      <w:pPr>
        <w:pStyle w:val="3"/>
        <w:ind w:left="0" w:firstLineChars="0" w:firstLine="0"/>
      </w:pPr>
      <w:bookmarkStart w:id="12" w:name="_Toc221100121"/>
      <w:bookmarkStart w:id="13" w:name="_Toc221183918"/>
      <w:r>
        <w:rPr>
          <w:rFonts w:hint="eastAsia"/>
        </w:rPr>
        <w:t>企业信息填报</w:t>
      </w:r>
      <w:bookmarkEnd w:id="12"/>
      <w:bookmarkEnd w:id="13"/>
    </w:p>
    <w:p w14:paraId="30809F91" w14:textId="6F8597A7" w:rsidR="00135726" w:rsidRDefault="00135726" w:rsidP="00B063B5">
      <w:pPr>
        <w:pStyle w:val="4"/>
      </w:pPr>
      <w:r>
        <w:rPr>
          <w:rFonts w:hint="eastAsia"/>
        </w:rPr>
        <w:t>名称信息</w:t>
      </w:r>
    </w:p>
    <w:p w14:paraId="5176520C" w14:textId="77777777" w:rsidR="00135726" w:rsidRDefault="00135726" w:rsidP="00135726">
      <w:pPr>
        <w:ind w:firstLine="560"/>
        <w:rPr>
          <w:rFonts w:ascii="仿宋_GB2312"/>
        </w:rPr>
      </w:pPr>
      <w:r>
        <w:rPr>
          <w:rFonts w:ascii="仿宋_GB2312" w:hint="eastAsia"/>
        </w:rPr>
        <w:t>首先需选择企业的名称情况，分两种：已自主申报名称和未自主申报名称且未经过名称预先核准。</w:t>
      </w:r>
    </w:p>
    <w:p w14:paraId="43367512" w14:textId="77777777" w:rsidR="00135726" w:rsidRDefault="00135726" w:rsidP="00135726">
      <w:pPr>
        <w:ind w:firstLineChars="0" w:firstLine="0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682B9399" wp14:editId="6ACA3A68">
            <wp:extent cx="4806950" cy="3419150"/>
            <wp:effectExtent l="114300" t="114300" r="88900" b="105410"/>
            <wp:docPr id="2459725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5972527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09172" cy="342073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B35FDCC" w14:textId="77777777" w:rsidR="00135726" w:rsidRDefault="00135726" w:rsidP="00135726">
      <w:pPr>
        <w:pStyle w:val="af1"/>
        <w:numPr>
          <w:ilvl w:val="1"/>
          <w:numId w:val="4"/>
        </w:numPr>
        <w:spacing w:beforeLines="0" w:before="0" w:afterLines="0" w:after="0"/>
        <w:ind w:firstLineChars="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已自主申报名称：这种情况，只需要填写名称自主申报的申报流水号，还有商事主体名称、其中一个投资人的姓名和证件号码，就可以启动设立登记业务。</w:t>
      </w:r>
    </w:p>
    <w:p w14:paraId="01562ED0" w14:textId="77777777" w:rsidR="00135726" w:rsidRDefault="00135726" w:rsidP="00135726">
      <w:pPr>
        <w:pStyle w:val="af1"/>
        <w:numPr>
          <w:ilvl w:val="1"/>
          <w:numId w:val="4"/>
        </w:numPr>
        <w:spacing w:beforeLines="0" w:before="0" w:afterLines="0" w:after="0"/>
        <w:ind w:firstLineChars="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未自主申报名称或未经过名称预先核准：该情况需根据系统提示，去省名称自主申报系统办理名称自主申报业务后，再回到一网通办系统办理设立业务。</w:t>
      </w:r>
    </w:p>
    <w:p w14:paraId="624EA1C6" w14:textId="134B6679" w:rsidR="00135726" w:rsidRDefault="00135726" w:rsidP="00135726">
      <w:pPr>
        <w:pStyle w:val="4"/>
      </w:pPr>
      <w:r>
        <w:rPr>
          <w:rFonts w:hint="eastAsia"/>
        </w:rPr>
        <w:t>企业信息</w:t>
      </w:r>
    </w:p>
    <w:p w14:paraId="7DA11C51" w14:textId="77777777" w:rsidR="00135726" w:rsidRDefault="00135726" w:rsidP="00135726">
      <w:pPr>
        <w:ind w:firstLine="560"/>
      </w:pPr>
      <w:r>
        <w:rPr>
          <w:rFonts w:hint="eastAsia"/>
        </w:rPr>
        <w:t>根据界面提示填写企业信息。（不同企业类型填写信息有差异，根据系统提示进行填写即可）</w:t>
      </w:r>
    </w:p>
    <w:p w14:paraId="28C8509B" w14:textId="6CF78360" w:rsidR="00135726" w:rsidRDefault="00262F0D" w:rsidP="00262F0D">
      <w:pPr>
        <w:pStyle w:val="af0"/>
        <w:spacing w:before="156" w:after="156"/>
        <w:jc w:val="center"/>
      </w:pPr>
      <w:r>
        <w:rPr>
          <w:noProof/>
        </w:rPr>
        <w:drawing>
          <wp:inline distT="0" distB="0" distL="114300" distR="114300" wp14:anchorId="6E77F4E8" wp14:editId="51D462AA">
            <wp:extent cx="5273040" cy="5531485"/>
            <wp:effectExtent l="114300" t="133350" r="118110" b="126365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531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7C9037B" w14:textId="77777777" w:rsidR="00135726" w:rsidRDefault="00135726" w:rsidP="00135726">
      <w:pPr>
        <w:ind w:firstLine="560"/>
      </w:pPr>
      <w:r>
        <w:rPr>
          <w:rFonts w:hint="eastAsia"/>
        </w:rPr>
        <w:t>填写经营范围</w:t>
      </w:r>
    </w:p>
    <w:p w14:paraId="65974FDC" w14:textId="77777777" w:rsidR="00135726" w:rsidRDefault="00135726" w:rsidP="00135726">
      <w:pPr>
        <w:ind w:firstLine="560"/>
      </w:pPr>
      <w:r>
        <w:rPr>
          <w:rFonts w:hint="eastAsia"/>
        </w:rPr>
        <w:t>智能选择经营范围：系统根据填写的企业名称信息中的行业表述推荐相关的经营范围，可以从推荐的经营范围中进行选择。（</w:t>
      </w:r>
      <w:r>
        <w:rPr>
          <w:rFonts w:hint="eastAsia"/>
          <w:color w:val="FF0000"/>
        </w:rPr>
        <w:t>如通过已名称自主申报，经营范围需要重新选择</w:t>
      </w:r>
      <w:r>
        <w:rPr>
          <w:rFonts w:hint="eastAsia"/>
        </w:rPr>
        <w:t>）</w:t>
      </w:r>
    </w:p>
    <w:p w14:paraId="78DFA461" w14:textId="77777777" w:rsidR="00135726" w:rsidRDefault="00135726" w:rsidP="00A239D9">
      <w:pPr>
        <w:pStyle w:val="af0"/>
        <w:spacing w:before="156" w:after="156"/>
        <w:rPr>
          <w:rFonts w:ascii="仿宋_GB2312"/>
        </w:rPr>
      </w:pPr>
      <w:r>
        <w:rPr>
          <w:noProof/>
        </w:rPr>
        <w:drawing>
          <wp:inline distT="0" distB="0" distL="114300" distR="114300" wp14:anchorId="432063F8" wp14:editId="4CA7F790">
            <wp:extent cx="5268595" cy="3613785"/>
            <wp:effectExtent l="0" t="0" r="8255" b="571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61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207F0" w14:textId="77777777" w:rsidR="00135726" w:rsidRDefault="00135726" w:rsidP="00135726">
      <w:pPr>
        <w:ind w:firstLine="560"/>
      </w:pPr>
      <w:r>
        <w:rPr>
          <w:rFonts w:hint="eastAsia"/>
        </w:rPr>
        <w:t>添加股东信息</w:t>
      </w:r>
    </w:p>
    <w:p w14:paraId="66E74ED6" w14:textId="77777777" w:rsidR="00135726" w:rsidRDefault="00135726" w:rsidP="00135726">
      <w:pPr>
        <w:ind w:firstLine="560"/>
      </w:pPr>
      <w:r>
        <w:rPr>
          <w:rFonts w:hint="eastAsia"/>
        </w:rPr>
        <w:t>如果是已名称自主申报的情况，股东信息会将之前填报的信息自动带入并不允许修改，仍需要补充出资额、认缴期限等信息。（</w:t>
      </w:r>
      <w:r>
        <w:rPr>
          <w:rFonts w:hint="eastAsia"/>
          <w:color w:val="FF0000"/>
        </w:rPr>
        <w:t>如已通过名称自主申报但是缺少股东信息，请重新核名</w:t>
      </w:r>
      <w:r>
        <w:rPr>
          <w:rFonts w:hint="eastAsia"/>
        </w:rPr>
        <w:t>）</w:t>
      </w:r>
    </w:p>
    <w:p w14:paraId="52C860FA" w14:textId="77777777" w:rsidR="00135726" w:rsidRDefault="00135726" w:rsidP="00135726">
      <w:pPr>
        <w:ind w:firstLine="560"/>
      </w:pPr>
      <w:r>
        <w:rPr>
          <w:rFonts w:hint="eastAsia"/>
        </w:rPr>
        <w:t>如果是未名称预先核准或未名称自主申报的情况，需根据系统提示增加股东的全部信息。</w:t>
      </w:r>
    </w:p>
    <w:p w14:paraId="6C3D2C9C" w14:textId="77777777" w:rsidR="00135726" w:rsidRDefault="00135726" w:rsidP="00A239D9">
      <w:pPr>
        <w:pStyle w:val="af0"/>
        <w:spacing w:before="156" w:after="156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62D11A50" wp14:editId="0AEB6873">
            <wp:extent cx="5274310" cy="1537335"/>
            <wp:effectExtent l="114300" t="95250" r="116840" b="10096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733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1E55C0E" w14:textId="77777777" w:rsidR="00135726" w:rsidRDefault="00135726" w:rsidP="00A239D9">
      <w:pPr>
        <w:pStyle w:val="af0"/>
        <w:spacing w:before="156" w:after="156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114300" distR="114300" wp14:anchorId="0412C126" wp14:editId="5E887936">
            <wp:extent cx="4735195" cy="3220085"/>
            <wp:effectExtent l="114300" t="114300" r="103505" b="113665"/>
            <wp:docPr id="50" name="图片 50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图片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35195" cy="322008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7093078" w14:textId="77777777" w:rsidR="00135726" w:rsidRDefault="00135726" w:rsidP="00A239D9">
      <w:pPr>
        <w:pStyle w:val="af0"/>
        <w:spacing w:before="156" w:after="156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349F057A" wp14:editId="53A1F2A2">
            <wp:extent cx="4708525" cy="2990215"/>
            <wp:effectExtent l="114300" t="95250" r="92075" b="958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08525" cy="299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16954BF5" w14:textId="77777777" w:rsidR="00135726" w:rsidRDefault="00135726" w:rsidP="00135726">
      <w:pPr>
        <w:ind w:firstLine="560"/>
      </w:pPr>
      <w:r>
        <w:rPr>
          <w:rFonts w:hint="eastAsia"/>
        </w:rPr>
        <w:t>填写完后，点击下一步，进入人员信息编辑页面</w:t>
      </w:r>
    </w:p>
    <w:p w14:paraId="788FB0BF" w14:textId="71DBCF33" w:rsidR="00135726" w:rsidRDefault="00135726" w:rsidP="00135726">
      <w:pPr>
        <w:pStyle w:val="4"/>
      </w:pPr>
      <w:r>
        <w:rPr>
          <w:rFonts w:hint="eastAsia"/>
        </w:rPr>
        <w:t>人员信息</w:t>
      </w:r>
    </w:p>
    <w:p w14:paraId="3B7C78D0" w14:textId="77777777" w:rsidR="00135726" w:rsidRDefault="00135726" w:rsidP="00135726">
      <w:pPr>
        <w:ind w:firstLine="560"/>
        <w:rPr>
          <w:rFonts w:ascii="仿宋_GB2312"/>
        </w:rPr>
      </w:pPr>
      <w:r>
        <w:rPr>
          <w:rFonts w:hint="eastAsia"/>
        </w:rPr>
        <w:t>人员信息主要包括联络员信息、财务负责人信息、经办人信息。</w:t>
      </w:r>
      <w:r>
        <w:rPr>
          <w:rFonts w:ascii="仿宋_GB2312" w:hint="eastAsia"/>
        </w:rPr>
        <w:t>（不同企业类型采集内容不同根据系统提示填写即可）</w:t>
      </w:r>
    </w:p>
    <w:p w14:paraId="31338CEB" w14:textId="77777777" w:rsidR="00135726" w:rsidRDefault="00135726" w:rsidP="00135726">
      <w:pPr>
        <w:pStyle w:val="af1"/>
        <w:numPr>
          <w:ilvl w:val="0"/>
          <w:numId w:val="12"/>
        </w:numPr>
        <w:spacing w:before="156" w:after="156"/>
        <w:ind w:firstLineChars="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填写联络人信息</w:t>
      </w:r>
    </w:p>
    <w:p w14:paraId="21B1E68B" w14:textId="77777777" w:rsidR="00135726" w:rsidRDefault="00135726" w:rsidP="00A239D9">
      <w:pPr>
        <w:pStyle w:val="af0"/>
        <w:spacing w:before="156" w:after="156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06E61E7A" wp14:editId="452BD7D5">
            <wp:extent cx="4081145" cy="3091815"/>
            <wp:effectExtent l="95250" t="95250" r="90805" b="895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81145" cy="309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0E62DCD" w14:textId="77777777" w:rsidR="00135726" w:rsidRDefault="00135726" w:rsidP="00135726">
      <w:pPr>
        <w:pStyle w:val="af1"/>
        <w:numPr>
          <w:ilvl w:val="0"/>
          <w:numId w:val="12"/>
        </w:numPr>
        <w:spacing w:before="156" w:after="156"/>
        <w:ind w:firstLineChars="0"/>
        <w:rPr>
          <w:rFonts w:ascii="仿宋_GB2312" w:eastAsia="仿宋_GB2312" w:hint="eastAsia"/>
        </w:rPr>
      </w:pPr>
      <w:r>
        <w:rPr>
          <w:rFonts w:ascii="仿宋_GB2312" w:eastAsia="仿宋_GB2312" w:hint="eastAsia"/>
        </w:rPr>
        <w:t>填写财务负责人信息</w:t>
      </w:r>
    </w:p>
    <w:p w14:paraId="5977DA01" w14:textId="77777777" w:rsidR="00135726" w:rsidRDefault="00135726" w:rsidP="00A239D9">
      <w:pPr>
        <w:pStyle w:val="af0"/>
        <w:spacing w:before="156" w:after="156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3E03D1FB" wp14:editId="33FA34C9">
            <wp:extent cx="3825240" cy="2787650"/>
            <wp:effectExtent l="95250" t="95250" r="99060" b="889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25240" cy="278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5F32B9B" w14:textId="77777777" w:rsidR="00135726" w:rsidRDefault="00135726" w:rsidP="00135726">
      <w:pPr>
        <w:pStyle w:val="af1"/>
        <w:widowControl w:val="0"/>
        <w:numPr>
          <w:ilvl w:val="0"/>
          <w:numId w:val="12"/>
        </w:numPr>
        <w:spacing w:beforeLines="0" w:before="120" w:afterLines="0" w:after="120" w:line="240" w:lineRule="auto"/>
        <w:ind w:firstLineChars="0"/>
        <w:jc w:val="both"/>
        <w:rPr>
          <w:rFonts w:ascii="仿宋_GB2312" w:eastAsia="仿宋_GB2312" w:cs="黑体" w:hint="eastAsia"/>
          <w:kern w:val="2"/>
        </w:rPr>
      </w:pPr>
      <w:r>
        <w:rPr>
          <w:rFonts w:ascii="仿宋_GB2312" w:eastAsia="仿宋_GB2312" w:cs="黑体" w:hint="eastAsia"/>
          <w:kern w:val="2"/>
        </w:rPr>
        <w:t>经办人信息,系统自动加载经办人信息，填写完整后，进入下一步。</w:t>
      </w:r>
    </w:p>
    <w:p w14:paraId="3CDCD1F2" w14:textId="77777777" w:rsidR="00135726" w:rsidRDefault="00135726" w:rsidP="00A239D9">
      <w:pPr>
        <w:pStyle w:val="af0"/>
        <w:spacing w:before="156" w:after="156"/>
        <w:jc w:val="center"/>
        <w:rPr>
          <w:rFonts w:ascii="仿宋_GB2312"/>
        </w:rPr>
      </w:pPr>
      <w:r>
        <w:rPr>
          <w:rFonts w:ascii="仿宋_GB2312" w:hint="eastAsia"/>
          <w:noProof/>
        </w:rPr>
        <w:drawing>
          <wp:inline distT="0" distB="0" distL="0" distR="0" wp14:anchorId="6CEE599D" wp14:editId="340EA2A6">
            <wp:extent cx="4467225" cy="2654935"/>
            <wp:effectExtent l="95250" t="95250" r="104775" b="8826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265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B04D5C6" w14:textId="6C14F0AE" w:rsidR="00135726" w:rsidRDefault="00135726" w:rsidP="00B063B5">
      <w:pPr>
        <w:pStyle w:val="3"/>
        <w:ind w:leftChars="-1" w:left="-3" w:firstLineChars="0" w:firstLine="1"/>
      </w:pPr>
      <w:bookmarkStart w:id="14" w:name="_Toc221100122"/>
      <w:bookmarkStart w:id="15" w:name="_Toc221183919"/>
      <w:r>
        <w:rPr>
          <w:rFonts w:hint="eastAsia"/>
        </w:rPr>
        <w:t>银行开户</w:t>
      </w:r>
      <w:bookmarkEnd w:id="14"/>
      <w:bookmarkEnd w:id="15"/>
    </w:p>
    <w:p w14:paraId="6389FAFF" w14:textId="2315E55B" w:rsidR="00135726" w:rsidRDefault="00135726" w:rsidP="00135726">
      <w:pPr>
        <w:ind w:firstLine="560"/>
        <w:rPr>
          <w:rFonts w:ascii="仿宋_GB2312" w:hAnsi="宋体" w:cs="黑体" w:hint="eastAsia"/>
          <w:szCs w:val="24"/>
        </w:rPr>
      </w:pPr>
      <w:r w:rsidRPr="00630CC2">
        <w:rPr>
          <w:rFonts w:ascii="仿宋_GB2312" w:hAnsi="宋体" w:cs="黑体"/>
          <w:szCs w:val="24"/>
        </w:rPr>
        <w:t>在办理企业设立登记的同时，可选择同步办理银行开户，支持【在线预开户】、【线下开户预约】方式，待企业登记核准通过后，自动办理银行开户。选择【在线预开户】，提交预约信息后可在线查看银行账号</w:t>
      </w:r>
      <w:r>
        <w:rPr>
          <w:rFonts w:ascii="仿宋_GB2312" w:hAnsi="宋体" w:cs="黑体" w:hint="eastAsia"/>
          <w:szCs w:val="24"/>
        </w:rPr>
        <w:t>，然后需要申请人带齐资料到银行激活账号</w:t>
      </w:r>
      <w:r w:rsidRPr="00630CC2">
        <w:rPr>
          <w:rFonts w:ascii="仿宋_GB2312" w:hAnsi="宋体" w:cs="黑体"/>
          <w:szCs w:val="24"/>
        </w:rPr>
        <w:t>； 选择【线下开户预约】，银行收到预约信息后将与您联系办理开户事宜</w:t>
      </w:r>
      <w:r>
        <w:rPr>
          <w:rFonts w:ascii="仿宋_GB2312" w:hAnsi="宋体" w:cs="黑体" w:hint="eastAsia"/>
          <w:szCs w:val="24"/>
        </w:rPr>
        <w:t>。</w:t>
      </w:r>
    </w:p>
    <w:p w14:paraId="3F6F0252" w14:textId="77777777" w:rsidR="00135726" w:rsidRDefault="00135726" w:rsidP="00830998">
      <w:pPr>
        <w:pStyle w:val="af0"/>
        <w:spacing w:before="156" w:after="156"/>
        <w:jc w:val="center"/>
      </w:pPr>
      <w:r>
        <w:rPr>
          <w:noProof/>
        </w:rPr>
        <w:drawing>
          <wp:inline distT="0" distB="0" distL="0" distR="0" wp14:anchorId="534806CA" wp14:editId="0D394848">
            <wp:extent cx="5274310" cy="4257040"/>
            <wp:effectExtent l="114300" t="114300" r="116840" b="105410"/>
            <wp:docPr id="16522028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2202892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704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0B8DD08" w14:textId="7F61C050" w:rsidR="00135726" w:rsidRDefault="00135726" w:rsidP="00B063B5">
      <w:pPr>
        <w:pStyle w:val="3"/>
        <w:ind w:leftChars="-2" w:left="-6" w:firstLineChars="1" w:firstLine="3"/>
      </w:pPr>
      <w:bookmarkStart w:id="16" w:name="_Toc221100123"/>
      <w:bookmarkStart w:id="17" w:name="_Toc221183920"/>
      <w:r>
        <w:rPr>
          <w:rFonts w:hint="eastAsia"/>
        </w:rPr>
        <w:t>公积金开户</w:t>
      </w:r>
      <w:bookmarkEnd w:id="16"/>
      <w:bookmarkEnd w:id="17"/>
    </w:p>
    <w:p w14:paraId="6F043C31" w14:textId="77777777" w:rsidR="00135726" w:rsidRDefault="00135726" w:rsidP="00A239D9">
      <w:pPr>
        <w:ind w:firstLine="560"/>
        <w:rPr>
          <w:rFonts w:ascii="仿宋_GB2312" w:hAnsi="宋体" w:cs="黑体" w:hint="eastAsia"/>
          <w:szCs w:val="24"/>
        </w:rPr>
      </w:pPr>
      <w:r>
        <w:rPr>
          <w:rFonts w:ascii="仿宋_GB2312" w:hAnsi="宋体" w:cs="黑体" w:hint="eastAsia"/>
          <w:szCs w:val="24"/>
        </w:rPr>
        <w:t>如果选择公积金开户同步办理，则需要填写公积金开户基本信息以及经办人信息。然后点击“下一步”。</w:t>
      </w:r>
    </w:p>
    <w:p w14:paraId="10861E29" w14:textId="77777777" w:rsidR="00135726" w:rsidRDefault="00135726" w:rsidP="00135726">
      <w:pPr>
        <w:ind w:firstLineChars="0" w:firstLine="0"/>
        <w:jc w:val="center"/>
        <w:rPr>
          <w:rFonts w:ascii="仿宋_GB2312" w:hAnsi="宋体" w:cs="黑体" w:hint="eastAsia"/>
          <w:szCs w:val="24"/>
        </w:rPr>
      </w:pPr>
      <w:r>
        <w:rPr>
          <w:rFonts w:hint="eastAsia"/>
          <w:noProof/>
        </w:rPr>
        <w:drawing>
          <wp:inline distT="0" distB="0" distL="114300" distR="114300" wp14:anchorId="69969DEA" wp14:editId="5234F6D8">
            <wp:extent cx="3471545" cy="3845560"/>
            <wp:effectExtent l="95250" t="114300" r="90805" b="116840"/>
            <wp:docPr id="21" name="图片 21" descr="9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994"/>
                    <pic:cNvPicPr>
                      <a:picLocks noChangeAspect="1"/>
                    </pic:cNvPicPr>
                  </pic:nvPicPr>
                  <pic:blipFill>
                    <a:blip r:embed="rId33"/>
                    <a:srcRect l="28756" r="8132" b="15346"/>
                    <a:stretch>
                      <a:fillRect/>
                    </a:stretch>
                  </pic:blipFill>
                  <pic:spPr>
                    <a:xfrm>
                      <a:off x="0" y="0"/>
                      <a:ext cx="3471545" cy="384556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43FD634" w14:textId="77777777" w:rsidR="00135726" w:rsidRDefault="00135726" w:rsidP="00135726">
      <w:pPr>
        <w:ind w:firstLine="560"/>
      </w:pPr>
      <w:r>
        <w:rPr>
          <w:rFonts w:hint="eastAsia"/>
        </w:rPr>
        <w:t xml:space="preserve">   </w:t>
      </w:r>
      <w:r>
        <w:rPr>
          <w:rFonts w:hint="eastAsia"/>
        </w:rPr>
        <w:t>填写公积金开户的经办人信息</w:t>
      </w:r>
    </w:p>
    <w:p w14:paraId="20092B0F" w14:textId="77777777" w:rsidR="00135726" w:rsidRDefault="00135726" w:rsidP="00135726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54EE9854" wp14:editId="6056C2E1">
            <wp:extent cx="3585845" cy="4125883"/>
            <wp:effectExtent l="0" t="0" r="0" b="8255"/>
            <wp:docPr id="10241461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14613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92095" cy="413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5B1B2" w14:textId="183C0E17" w:rsidR="00135726" w:rsidRDefault="00135726" w:rsidP="00B063B5">
      <w:pPr>
        <w:pStyle w:val="3"/>
        <w:ind w:left="0" w:firstLineChars="0" w:firstLine="0"/>
      </w:pPr>
      <w:bookmarkStart w:id="18" w:name="_Toc221183921"/>
      <w:r w:rsidRPr="00EA52E4">
        <w:rPr>
          <w:rFonts w:hint="eastAsia"/>
        </w:rPr>
        <w:t>个人公积金开户</w:t>
      </w:r>
      <w:bookmarkEnd w:id="18"/>
    </w:p>
    <w:p w14:paraId="26D2F215" w14:textId="77777777" w:rsidR="00A239D9" w:rsidRPr="00746131" w:rsidRDefault="00A239D9" w:rsidP="00A239D9">
      <w:pPr>
        <w:ind w:firstLine="560"/>
      </w:pPr>
      <w:r>
        <w:rPr>
          <w:rFonts w:hint="eastAsia"/>
        </w:rPr>
        <w:t>选择了个人公积金开户，则需要需要开户的个人信息。支持申请人下载模板批量填入信息后，导入到系统中。</w:t>
      </w:r>
    </w:p>
    <w:p w14:paraId="2D3ECBF0" w14:textId="77777777" w:rsidR="00135726" w:rsidRDefault="00135726" w:rsidP="00135726">
      <w:pPr>
        <w:ind w:firstLineChars="0" w:firstLine="0"/>
        <w:jc w:val="center"/>
      </w:pPr>
      <w:r>
        <w:rPr>
          <w:noProof/>
        </w:rPr>
        <w:drawing>
          <wp:inline distT="0" distB="0" distL="114300" distR="114300" wp14:anchorId="7B7F0EF2" wp14:editId="546D589E">
            <wp:extent cx="4098925" cy="3785235"/>
            <wp:effectExtent l="0" t="0" r="3175" b="3810"/>
            <wp:docPr id="3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98925" cy="3785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227A98" w14:textId="582C2840" w:rsidR="00135726" w:rsidRDefault="00135726" w:rsidP="00B063B5">
      <w:pPr>
        <w:pStyle w:val="3"/>
        <w:ind w:left="0" w:firstLineChars="0" w:firstLine="0"/>
      </w:pPr>
      <w:bookmarkStart w:id="19" w:name="_Toc221100124"/>
      <w:bookmarkStart w:id="20" w:name="_Toc221183922"/>
      <w:r>
        <w:rPr>
          <w:rFonts w:hint="eastAsia"/>
        </w:rPr>
        <w:t>收件信息</w:t>
      </w:r>
      <w:bookmarkEnd w:id="19"/>
      <w:bookmarkEnd w:id="20"/>
    </w:p>
    <w:p w14:paraId="0EC61335" w14:textId="46C38C5E" w:rsidR="00135726" w:rsidRDefault="00135726" w:rsidP="00135726">
      <w:pPr>
        <w:ind w:firstLine="560"/>
      </w:pPr>
      <w:r>
        <w:rPr>
          <w:rFonts w:hint="eastAsia"/>
        </w:rPr>
        <w:t>进入收件信息页面，提交方式默认为线上提交，如选择窗口提交，则需要在下一步后，由系统生成材料，打印后预约到窗口办理。营业执照目前支持快递和窗口两种方式领取。快递领取邮资到付，地址限于东莞地区，并且领取人必须是经办人或法定代表人。窗口领取则需要预约到企业属地政务大厅领取。</w:t>
      </w:r>
    </w:p>
    <w:p w14:paraId="5FDB80A3" w14:textId="5EE7DC4D" w:rsidR="00135726" w:rsidRDefault="00BA29DE" w:rsidP="000368D5">
      <w:pPr>
        <w:pStyle w:val="af5"/>
        <w:spacing w:beforeAutospacing="0" w:afterAutospacing="0" w:line="420" w:lineRule="atLeast"/>
        <w:ind w:firstLineChars="0" w:firstLine="0"/>
        <w:jc w:val="center"/>
      </w:pPr>
      <w:r>
        <w:rPr>
          <w:noProof/>
        </w:rPr>
        <w:drawing>
          <wp:inline distT="0" distB="0" distL="0" distR="0" wp14:anchorId="7FFB5AE6" wp14:editId="4773197E">
            <wp:extent cx="5274310" cy="3750945"/>
            <wp:effectExtent l="114300" t="114300" r="116840" b="116205"/>
            <wp:docPr id="6427145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2714592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0945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08D167A" w14:textId="7805E012" w:rsidR="00ED3E54" w:rsidRDefault="00ED3E54" w:rsidP="000368D5">
      <w:pPr>
        <w:pStyle w:val="af5"/>
        <w:spacing w:beforeAutospacing="0" w:afterAutospacing="0" w:line="420" w:lineRule="atLeast"/>
        <w:ind w:firstLineChars="0" w:firstLine="0"/>
        <w:jc w:val="center"/>
      </w:pPr>
      <w:r>
        <w:rPr>
          <w:noProof/>
        </w:rPr>
        <w:drawing>
          <wp:inline distT="0" distB="0" distL="0" distR="0" wp14:anchorId="14721D9C" wp14:editId="49931099">
            <wp:extent cx="3765550" cy="3472231"/>
            <wp:effectExtent l="95250" t="114300" r="101600" b="109220"/>
            <wp:docPr id="6136149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3614913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69462" cy="3475838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1A3B03F" w14:textId="0DD84700" w:rsidR="00135726" w:rsidRDefault="00135726" w:rsidP="00B063B5">
      <w:pPr>
        <w:pStyle w:val="3"/>
        <w:ind w:left="0" w:firstLineChars="0" w:firstLine="0"/>
      </w:pPr>
      <w:bookmarkStart w:id="21" w:name="_Toc221100125"/>
      <w:bookmarkStart w:id="22" w:name="_Toc221183923"/>
      <w:r>
        <w:rPr>
          <w:rFonts w:hint="eastAsia"/>
        </w:rPr>
        <w:t>文件签章</w:t>
      </w:r>
      <w:bookmarkEnd w:id="21"/>
      <w:bookmarkEnd w:id="22"/>
    </w:p>
    <w:p w14:paraId="3FAD33C2" w14:textId="5FE0334E" w:rsidR="00135726" w:rsidRDefault="00135726" w:rsidP="00135726">
      <w:pPr>
        <w:ind w:firstLine="560"/>
        <w:rPr>
          <w:rFonts w:ascii="仿宋_GB2312"/>
        </w:rPr>
      </w:pPr>
      <w:r>
        <w:rPr>
          <w:rFonts w:ascii="仿宋_GB2312" w:hint="eastAsia"/>
        </w:rPr>
        <w:t>进入文件签章环节，系统根据申请人填报的信息生成一套材料。此环节企业的相关人员需要完成实名认证和电子签名。实名认证是通过国家市监总局的“</w:t>
      </w:r>
      <w:r>
        <w:rPr>
          <w:rFonts w:hint="eastAsia"/>
        </w:rPr>
        <w:t>登记注册身份验证小程序</w:t>
      </w:r>
      <w:r>
        <w:rPr>
          <w:rFonts w:ascii="仿宋_GB2312" w:hint="eastAsia"/>
        </w:rPr>
        <w:t>”来操作，在进入文件签章环节，系统就会推送需要认证的信息给“</w:t>
      </w:r>
      <w:r>
        <w:rPr>
          <w:rFonts w:hint="eastAsia"/>
        </w:rPr>
        <w:t>登记注册身份验证小程序</w:t>
      </w:r>
      <w:r>
        <w:rPr>
          <w:rFonts w:ascii="仿宋_GB2312" w:hint="eastAsia"/>
        </w:rPr>
        <w:t>”，具体操作流程可以参考《</w:t>
      </w:r>
      <w:r>
        <w:rPr>
          <w:rFonts w:hint="eastAsia"/>
        </w:rPr>
        <w:t>登记注册身份验证小程序用户手册</w:t>
      </w:r>
      <w:r>
        <w:rPr>
          <w:rFonts w:ascii="仿宋_GB2312" w:hint="eastAsia"/>
        </w:rPr>
        <w:t>》。电子签名</w:t>
      </w:r>
      <w:r w:rsidR="00226DD7">
        <w:rPr>
          <w:rFonts w:ascii="仿宋_GB2312" w:hint="eastAsia"/>
        </w:rPr>
        <w:t>则在页面点击“点击签名”，用微信扫弹框的二维码进行电子签名，按提示完成操作</w:t>
      </w:r>
      <w:r>
        <w:rPr>
          <w:rFonts w:ascii="仿宋_GB2312" w:hint="eastAsia"/>
        </w:rPr>
        <w:t>。</w:t>
      </w:r>
    </w:p>
    <w:p w14:paraId="72A76F44" w14:textId="77777777" w:rsidR="00135726" w:rsidRDefault="00135726" w:rsidP="00135726">
      <w:pPr>
        <w:ind w:firstLine="560"/>
        <w:rPr>
          <w:rFonts w:ascii="仿宋_GB2312"/>
        </w:rPr>
      </w:pPr>
      <w:r>
        <w:rPr>
          <w:rFonts w:ascii="仿宋_GB2312" w:hint="eastAsia"/>
        </w:rPr>
        <w:t>完成实名认证和电子签名后，提交业务。</w:t>
      </w:r>
    </w:p>
    <w:p w14:paraId="1C648315" w14:textId="3DCC26CA" w:rsidR="00135726" w:rsidRDefault="00226DD7" w:rsidP="00135726">
      <w:pPr>
        <w:ind w:firstLineChars="0" w:firstLine="0"/>
      </w:pPr>
      <w:r>
        <w:rPr>
          <w:noProof/>
        </w:rPr>
        <w:drawing>
          <wp:inline distT="0" distB="0" distL="0" distR="0" wp14:anchorId="5BF8DDDC" wp14:editId="761CF954">
            <wp:extent cx="5274310" cy="2029460"/>
            <wp:effectExtent l="0" t="0" r="2540" b="8890"/>
            <wp:docPr id="810153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15343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58E60" w14:textId="77777777" w:rsidR="00135726" w:rsidRDefault="00135726" w:rsidP="00135726">
      <w:pPr>
        <w:ind w:firstLineChars="0" w:firstLine="0"/>
        <w:rPr>
          <w:rFonts w:ascii="仿宋_GB2312"/>
        </w:rPr>
      </w:pPr>
      <w:r>
        <w:rPr>
          <w:noProof/>
        </w:rPr>
        <w:drawing>
          <wp:inline distT="0" distB="0" distL="114300" distR="114300" wp14:anchorId="15408051" wp14:editId="6687716D">
            <wp:extent cx="5273675" cy="1797685"/>
            <wp:effectExtent l="0" t="0" r="9525" b="5715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79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EAE14" w14:textId="77777777" w:rsidR="00A229BB" w:rsidRDefault="00A229BB" w:rsidP="00A229BB">
      <w:pPr>
        <w:ind w:firstLine="560"/>
      </w:pPr>
      <w:r>
        <w:rPr>
          <w:rFonts w:hint="eastAsia"/>
        </w:rPr>
        <w:t>实名认证操作请参阅《登记注册身份验证小程序用户手册》。</w:t>
      </w:r>
    </w:p>
    <w:p w14:paraId="53BA36D4" w14:textId="5914FAAA" w:rsidR="00992C1A" w:rsidRPr="0073024C" w:rsidRDefault="00A229BB" w:rsidP="0073024C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08B48DA4" wp14:editId="11AA71AC">
            <wp:extent cx="2505919" cy="2786754"/>
            <wp:effectExtent l="0" t="0" r="8890" b="0"/>
            <wp:docPr id="18346197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461974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16059" cy="2798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3D93D" w14:textId="2D38126A" w:rsidR="00135726" w:rsidRDefault="00135726" w:rsidP="00135726">
      <w:pPr>
        <w:pStyle w:val="2"/>
      </w:pPr>
      <w:bookmarkStart w:id="23" w:name="_Toc221100126"/>
      <w:bookmarkStart w:id="24" w:name="_Toc221183924"/>
      <w:r>
        <w:rPr>
          <w:rFonts w:hint="eastAsia"/>
        </w:rPr>
        <w:t>业务查询</w:t>
      </w:r>
      <w:bookmarkEnd w:id="23"/>
      <w:bookmarkEnd w:id="24"/>
    </w:p>
    <w:p w14:paraId="5F219CE6" w14:textId="77777777" w:rsidR="00135726" w:rsidRDefault="00135726" w:rsidP="00135726">
      <w:pPr>
        <w:ind w:firstLine="560"/>
        <w:rPr>
          <w:rFonts w:ascii="仿宋_GB2312"/>
        </w:rPr>
      </w:pPr>
      <w:r>
        <w:rPr>
          <w:rFonts w:ascii="仿宋_GB2312" w:hint="eastAsia"/>
        </w:rPr>
        <w:t>申请人登陆系统后，可以在“我的业务”模块中</w:t>
      </w:r>
      <w:r>
        <w:rPr>
          <w:rFonts w:ascii="仿宋_GB2312"/>
        </w:rPr>
        <w:t>查看业务</w:t>
      </w:r>
      <w:r>
        <w:rPr>
          <w:rFonts w:ascii="仿宋_GB2312" w:hint="eastAsia"/>
        </w:rPr>
        <w:t>的信息和状态。如业务未提交，点击企业名称进入填报页面，如业务已提交，点击企业名称进入详情页面，可以查看业务详情、状态，以及下载申请书、领照清单、登记通知书等。</w:t>
      </w:r>
    </w:p>
    <w:p w14:paraId="278D160C" w14:textId="77777777" w:rsidR="00135726" w:rsidRDefault="00135726" w:rsidP="00A239D9">
      <w:pPr>
        <w:pStyle w:val="af0"/>
        <w:spacing w:before="156" w:after="156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75173FCE" wp14:editId="17F7C08B">
            <wp:extent cx="5274310" cy="2471420"/>
            <wp:effectExtent l="114300" t="95250" r="116840" b="100330"/>
            <wp:docPr id="18685617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561745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1420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A9392D0" w14:textId="77777777" w:rsidR="00135726" w:rsidRDefault="00135726" w:rsidP="00135726">
      <w:pPr>
        <w:ind w:firstLine="560"/>
      </w:pPr>
      <w:r>
        <w:t>提交后的业务点击打开是业务详情界面</w:t>
      </w:r>
      <w:r>
        <w:rPr>
          <w:rFonts w:hint="eastAsia"/>
        </w:rPr>
        <w:t>，业务情况。</w:t>
      </w:r>
    </w:p>
    <w:p w14:paraId="3A742834" w14:textId="77777777" w:rsidR="00135726" w:rsidRDefault="00135726" w:rsidP="00A239D9">
      <w:pPr>
        <w:pStyle w:val="af0"/>
        <w:spacing w:before="156" w:after="156"/>
        <w:jc w:val="center"/>
        <w:rPr>
          <w:rFonts w:ascii="仿宋_GB2312"/>
        </w:rPr>
      </w:pPr>
      <w:r>
        <w:rPr>
          <w:noProof/>
        </w:rPr>
        <w:drawing>
          <wp:inline distT="0" distB="0" distL="0" distR="0" wp14:anchorId="16A24DF8" wp14:editId="6B95E2C8">
            <wp:extent cx="5274310" cy="3188335"/>
            <wp:effectExtent l="0" t="0" r="2540" b="0"/>
            <wp:docPr id="7832841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3284156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72949" w14:textId="77777777" w:rsidR="00135726" w:rsidRDefault="00135726" w:rsidP="00135726">
      <w:pPr>
        <w:pStyle w:val="af0"/>
        <w:spacing w:before="156" w:after="156"/>
        <w:ind w:firstLine="560"/>
      </w:pPr>
    </w:p>
    <w:p w14:paraId="6E4E64D2" w14:textId="094A5DF8" w:rsidR="00135726" w:rsidRDefault="00135726" w:rsidP="00B063B5">
      <w:pPr>
        <w:pStyle w:val="1"/>
        <w:ind w:left="0"/>
      </w:pPr>
      <w:bookmarkStart w:id="25" w:name="_Toc221100127"/>
      <w:bookmarkStart w:id="26" w:name="_Toc221183925"/>
      <w:r>
        <w:rPr>
          <w:rFonts w:hint="eastAsia"/>
        </w:rPr>
        <w:t>附录</w:t>
      </w:r>
      <w:bookmarkEnd w:id="25"/>
      <w:bookmarkEnd w:id="26"/>
    </w:p>
    <w:p w14:paraId="507EB590" w14:textId="0503AD8B" w:rsidR="00135726" w:rsidRDefault="00135726" w:rsidP="00B063B5">
      <w:pPr>
        <w:pStyle w:val="2"/>
        <w:ind w:left="0"/>
      </w:pPr>
      <w:bookmarkStart w:id="27" w:name="_Toc221100128"/>
      <w:bookmarkStart w:id="28" w:name="_Toc221183926"/>
      <w:r>
        <w:rPr>
          <w:rFonts w:hint="eastAsia"/>
        </w:rPr>
        <w:t>人脸识别签名</w:t>
      </w:r>
      <w:bookmarkEnd w:id="27"/>
      <w:bookmarkEnd w:id="28"/>
    </w:p>
    <w:p w14:paraId="28083719" w14:textId="2E4AD76A" w:rsidR="00135726" w:rsidRDefault="00135726" w:rsidP="00B063B5">
      <w:pPr>
        <w:pStyle w:val="3"/>
        <w:ind w:left="0" w:firstLineChars="0" w:firstLine="0"/>
      </w:pPr>
      <w:bookmarkStart w:id="29" w:name="_Toc221100129"/>
      <w:bookmarkStart w:id="30" w:name="_Toc221183927"/>
      <w:r>
        <w:rPr>
          <w:rFonts w:hint="eastAsia"/>
        </w:rPr>
        <w:t>企业设立签名流程</w:t>
      </w:r>
      <w:bookmarkEnd w:id="29"/>
      <w:bookmarkEnd w:id="30"/>
    </w:p>
    <w:p w14:paraId="11EAD4DC" w14:textId="43652058" w:rsidR="00135726" w:rsidRDefault="00993B37" w:rsidP="00993B37">
      <w:pPr>
        <w:ind w:firstLine="560"/>
      </w:pPr>
      <w:r>
        <w:rPr>
          <w:rFonts w:hint="eastAsia"/>
        </w:rPr>
        <w:t>在列表中找到对应的需要签名的人员，如</w:t>
      </w:r>
      <w:r>
        <w:t>经办人、股东、合伙人、投资人、委派代表、法定代表人等</w:t>
      </w:r>
      <w:r>
        <w:rPr>
          <w:rFonts w:hint="eastAsia"/>
        </w:rPr>
        <w:t>，点击该人员记录右侧的“</w:t>
      </w:r>
      <w:r w:rsidR="00226DD7">
        <w:rPr>
          <w:rFonts w:hint="eastAsia"/>
        </w:rPr>
        <w:t>点击</w:t>
      </w:r>
      <w:r>
        <w:rPr>
          <w:rFonts w:hint="eastAsia"/>
        </w:rPr>
        <w:t>签名”，发给对应人员使用微信扫码签名。需注意，人员签名时，二维码弹框不要关闭。</w:t>
      </w:r>
    </w:p>
    <w:p w14:paraId="78F4ABA6" w14:textId="543486E3" w:rsidR="00135726" w:rsidRDefault="00353EA3" w:rsidP="00135726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7E278781" wp14:editId="01B2897F">
            <wp:extent cx="5274310" cy="2029460"/>
            <wp:effectExtent l="0" t="0" r="2540" b="8890"/>
            <wp:docPr id="2551816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015343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9F431" w14:textId="25094BB3" w:rsidR="00135726" w:rsidRDefault="00135726" w:rsidP="00B063B5">
      <w:pPr>
        <w:pStyle w:val="3"/>
        <w:ind w:left="0" w:firstLineChars="0" w:firstLine="0"/>
      </w:pPr>
      <w:bookmarkStart w:id="31" w:name="_Toc221100130"/>
      <w:bookmarkStart w:id="32" w:name="_Toc221183928"/>
      <w:r>
        <w:rPr>
          <w:rFonts w:hint="eastAsia"/>
        </w:rPr>
        <w:t>自然人签名</w:t>
      </w:r>
      <w:bookmarkEnd w:id="31"/>
      <w:bookmarkEnd w:id="32"/>
    </w:p>
    <w:p w14:paraId="44C9E36D" w14:textId="77777777" w:rsidR="00135726" w:rsidRDefault="00135726" w:rsidP="00135726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55186018" wp14:editId="232B5BB3">
            <wp:extent cx="1582420" cy="3431540"/>
            <wp:effectExtent l="0" t="0" r="2540" b="12700"/>
            <wp:docPr id="108" name="图片 108" descr="ed50ab5cae585799ce91256fab1dd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ed50ab5cae585799ce91256fab1dd3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582420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5169B9D8" wp14:editId="600B68CF">
            <wp:extent cx="1598295" cy="3466465"/>
            <wp:effectExtent l="0" t="0" r="1905" b="8255"/>
            <wp:docPr id="106" name="图片 106" descr="d71aa1dea97fb983b2bfc5fae770c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 descr="d71aa1dea97fb983b2bfc5fae770c8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598295" cy="346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30C0C922" wp14:editId="6EF0E175">
            <wp:extent cx="1656715" cy="3591560"/>
            <wp:effectExtent l="0" t="0" r="4445" b="5080"/>
            <wp:docPr id="107" name="图片 107" descr="cacfb088834b6b323e596a0a39c9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 descr="cacfb088834b6b323e596a0a39c9560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656715" cy="359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6AE75" w14:textId="77777777" w:rsidR="00135726" w:rsidRDefault="00135726" w:rsidP="00135726">
      <w:pPr>
        <w:numPr>
          <w:ilvl w:val="0"/>
          <w:numId w:val="9"/>
        </w:numPr>
        <w:ind w:firstLine="560"/>
      </w:pPr>
      <w:r>
        <w:rPr>
          <w:rFonts w:hint="eastAsia"/>
        </w:rPr>
        <w:t>识别成功，签署电子文件</w:t>
      </w:r>
    </w:p>
    <w:p w14:paraId="36FF7A86" w14:textId="77777777" w:rsidR="00135726" w:rsidRDefault="00135726" w:rsidP="00135726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2A0649FB" wp14:editId="4E50DB0E">
            <wp:extent cx="1522095" cy="3300095"/>
            <wp:effectExtent l="0" t="0" r="1905" b="6985"/>
            <wp:docPr id="109" name="图片 109" descr="db0906d0b62ea23db2e151f576f8c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db0906d0b62ea23db2e151f576f8ccd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522095" cy="330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0EF07CC2" wp14:editId="3AEEDBB2">
            <wp:extent cx="1540510" cy="3340100"/>
            <wp:effectExtent l="0" t="0" r="13970" b="12700"/>
            <wp:docPr id="110" name="图片 110" descr="566c665f42627c182541878115b8f2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 descr="566c665f42627c182541878115b8f2f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540510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C2D1E" w14:textId="77777777" w:rsidR="00135726" w:rsidRDefault="00135726" w:rsidP="00135726">
      <w:pPr>
        <w:numPr>
          <w:ilvl w:val="0"/>
          <w:numId w:val="9"/>
        </w:numPr>
        <w:ind w:firstLine="560"/>
      </w:pPr>
      <w:r>
        <w:rPr>
          <w:rFonts w:hint="eastAsia"/>
        </w:rPr>
        <w:t>查看签名列表</w:t>
      </w:r>
    </w:p>
    <w:p w14:paraId="282B817C" w14:textId="77777777" w:rsidR="00135726" w:rsidRDefault="00135726" w:rsidP="00135726">
      <w:pPr>
        <w:ind w:firstLineChars="0" w:firstLine="0"/>
      </w:pPr>
      <w:r>
        <w:rPr>
          <w:noProof/>
        </w:rPr>
        <w:drawing>
          <wp:inline distT="0" distB="0" distL="0" distR="0" wp14:anchorId="786EFE7F" wp14:editId="55264F3D">
            <wp:extent cx="5274310" cy="2646680"/>
            <wp:effectExtent l="0" t="0" r="2540" b="1270"/>
            <wp:docPr id="20950179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5017936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3449F" w14:textId="4C6A7884" w:rsidR="00135726" w:rsidRDefault="00135726" w:rsidP="00B063B5">
      <w:pPr>
        <w:pStyle w:val="3"/>
        <w:ind w:left="0" w:firstLineChars="0" w:firstLine="0"/>
      </w:pPr>
      <w:bookmarkStart w:id="33" w:name="_Toc221100131"/>
      <w:bookmarkStart w:id="34" w:name="_Toc221183929"/>
      <w:r>
        <w:rPr>
          <w:rFonts w:hint="eastAsia"/>
        </w:rPr>
        <w:t>企业法人签名</w:t>
      </w:r>
      <w:bookmarkEnd w:id="33"/>
      <w:bookmarkEnd w:id="34"/>
    </w:p>
    <w:p w14:paraId="063C58B0" w14:textId="77777777" w:rsidR="00135726" w:rsidRDefault="00135726" w:rsidP="00135726">
      <w:pPr>
        <w:numPr>
          <w:ilvl w:val="0"/>
          <w:numId w:val="9"/>
        </w:numPr>
        <w:ind w:firstLine="560"/>
      </w:pPr>
      <w:r>
        <w:rPr>
          <w:rFonts w:hint="eastAsia"/>
        </w:rPr>
        <w:t>点击签名</w:t>
      </w:r>
    </w:p>
    <w:p w14:paraId="54231202" w14:textId="77777777" w:rsidR="00135726" w:rsidRDefault="00135726" w:rsidP="00135726">
      <w:pPr>
        <w:ind w:firstLineChars="0" w:firstLine="0"/>
      </w:pPr>
      <w:r>
        <w:rPr>
          <w:rFonts w:hint="eastAsia"/>
          <w:noProof/>
        </w:rPr>
        <w:drawing>
          <wp:inline distT="0" distB="0" distL="114300" distR="114300" wp14:anchorId="39BAAFCD" wp14:editId="49F720BE">
            <wp:extent cx="5048878" cy="2571750"/>
            <wp:effectExtent l="114300" t="95250" r="114300" b="95250"/>
            <wp:docPr id="74" name="图片 74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 descr="图片1"/>
                    <pic:cNvPicPr>
                      <a:picLocks noChangeAspect="1"/>
                    </pic:cNvPicPr>
                  </pic:nvPicPr>
                  <pic:blipFill>
                    <a:blip r:embed="rId49"/>
                    <a:srcRect l="6768" t="31101" r="7736" b="14337"/>
                    <a:stretch>
                      <a:fillRect/>
                    </a:stretch>
                  </pic:blipFill>
                  <pic:spPr>
                    <a:xfrm>
                      <a:off x="0" y="0"/>
                      <a:ext cx="5064183" cy="2579546"/>
                    </a:xfrm>
                    <a:prstGeom prst="rect">
                      <a:avLst/>
                    </a:prstGeom>
                    <a:effectLst>
                      <a:outerShdw blurRad="63500" sx="102000" sy="102000" algn="ct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076A7CC" w14:textId="77777777" w:rsidR="00135726" w:rsidRDefault="00135726" w:rsidP="00135726">
      <w:pPr>
        <w:numPr>
          <w:ilvl w:val="0"/>
          <w:numId w:val="9"/>
        </w:numPr>
        <w:ind w:firstLine="560"/>
      </w:pPr>
      <w:r>
        <w:rPr>
          <w:rFonts w:hint="eastAsia"/>
        </w:rPr>
        <w:t>微信扫描二维码</w:t>
      </w:r>
    </w:p>
    <w:p w14:paraId="43102B7B" w14:textId="77777777" w:rsidR="00135726" w:rsidRDefault="00135726" w:rsidP="00135726">
      <w:pPr>
        <w:ind w:firstLineChars="0" w:firstLine="0"/>
      </w:pPr>
      <w:r>
        <w:rPr>
          <w:noProof/>
        </w:rPr>
        <w:drawing>
          <wp:inline distT="0" distB="0" distL="0" distR="0" wp14:anchorId="28AFE7A0" wp14:editId="7F55AD5A">
            <wp:extent cx="5274310" cy="2718435"/>
            <wp:effectExtent l="0" t="0" r="2540" b="5715"/>
            <wp:docPr id="3292528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25281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0D683" w14:textId="77777777" w:rsidR="00135726" w:rsidRDefault="00135726" w:rsidP="00135726">
      <w:pPr>
        <w:numPr>
          <w:ilvl w:val="0"/>
          <w:numId w:val="9"/>
        </w:numPr>
        <w:ind w:firstLine="560"/>
      </w:pPr>
      <w:r>
        <w:rPr>
          <w:rFonts w:hint="eastAsia"/>
        </w:rPr>
        <w:t>根据小程序提示，选择执照，并输入密码，进行电子签名；</w:t>
      </w:r>
    </w:p>
    <w:p w14:paraId="44124EB5" w14:textId="77777777" w:rsidR="00135726" w:rsidRDefault="00135726" w:rsidP="00135726">
      <w:pPr>
        <w:ind w:firstLine="560"/>
      </w:pPr>
      <w:r>
        <w:rPr>
          <w:rFonts w:hint="eastAsia"/>
          <w:noProof/>
        </w:rPr>
        <w:drawing>
          <wp:inline distT="0" distB="0" distL="114300" distR="114300" wp14:anchorId="14E859CC" wp14:editId="30C9A394">
            <wp:extent cx="1504950" cy="3265242"/>
            <wp:effectExtent l="0" t="0" r="0" b="0"/>
            <wp:docPr id="2" name="图片 2" descr="微信图片_20191122171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微信图片_2019112217161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506221" cy="32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42952EA5" wp14:editId="702B4D86">
            <wp:extent cx="1501064" cy="3257550"/>
            <wp:effectExtent l="0" t="0" r="4445" b="0"/>
            <wp:docPr id="24" name="图片 24" descr="微信图片_201911221716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微信图片_2019112217161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511149" cy="3279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484A08DD" wp14:editId="5B42D170">
            <wp:extent cx="1492250" cy="3245295"/>
            <wp:effectExtent l="0" t="0" r="0" b="0"/>
            <wp:docPr id="113" name="图片 11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 descr="图片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493813" cy="3248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25DE8" w14:textId="77777777" w:rsidR="00135726" w:rsidRDefault="00135726" w:rsidP="00135726">
      <w:pPr>
        <w:numPr>
          <w:ilvl w:val="0"/>
          <w:numId w:val="9"/>
        </w:numPr>
        <w:ind w:firstLine="560"/>
      </w:pPr>
      <w:r>
        <w:rPr>
          <w:rFonts w:hint="eastAsia"/>
        </w:rPr>
        <w:t>签名成功</w:t>
      </w:r>
    </w:p>
    <w:p w14:paraId="11B95331" w14:textId="77777777" w:rsidR="00135726" w:rsidRDefault="00135726" w:rsidP="00135726">
      <w:pPr>
        <w:ind w:firstLineChars="0" w:firstLine="0"/>
        <w:jc w:val="center"/>
      </w:pPr>
      <w:r>
        <w:rPr>
          <w:rFonts w:hint="eastAsia"/>
          <w:noProof/>
        </w:rPr>
        <w:drawing>
          <wp:inline distT="0" distB="0" distL="114300" distR="114300" wp14:anchorId="2D6996A5" wp14:editId="46C5136E">
            <wp:extent cx="1435100" cy="3107214"/>
            <wp:effectExtent l="0" t="0" r="0" b="0"/>
            <wp:docPr id="119" name="图片 119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 descr="图片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435774" cy="3108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94456" w14:textId="77777777" w:rsidR="00135726" w:rsidRDefault="00135726" w:rsidP="00135726">
      <w:pPr>
        <w:numPr>
          <w:ilvl w:val="0"/>
          <w:numId w:val="9"/>
        </w:numPr>
        <w:ind w:firstLine="560"/>
      </w:pPr>
      <w:r>
        <w:rPr>
          <w:rFonts w:hint="eastAsia"/>
        </w:rPr>
        <w:t>查看签名列表</w:t>
      </w:r>
    </w:p>
    <w:p w14:paraId="177F604D" w14:textId="77777777" w:rsidR="00135726" w:rsidRDefault="00135726" w:rsidP="00135726">
      <w:pPr>
        <w:ind w:firstLineChars="0" w:firstLine="0"/>
      </w:pPr>
      <w:r>
        <w:rPr>
          <w:noProof/>
        </w:rPr>
        <w:drawing>
          <wp:inline distT="0" distB="0" distL="0" distR="0" wp14:anchorId="1187347C" wp14:editId="0AF54481">
            <wp:extent cx="5274310" cy="2510790"/>
            <wp:effectExtent l="0" t="0" r="2540" b="3810"/>
            <wp:docPr id="11519551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1955146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E2146" w14:textId="77777777" w:rsidR="00135726" w:rsidRDefault="00135726" w:rsidP="00135726">
      <w:pPr>
        <w:ind w:firstLine="560"/>
        <w:jc w:val="left"/>
        <w:rPr>
          <w:rFonts w:eastAsiaTheme="minorEastAsia"/>
          <w:color w:val="FF0000"/>
        </w:rPr>
      </w:pPr>
      <w:r>
        <w:rPr>
          <w:rFonts w:hint="eastAsia"/>
          <w:color w:val="FF0000"/>
        </w:rPr>
        <w:t>注：为保证文件时效性，请在文件生成</w:t>
      </w:r>
      <w:r>
        <w:rPr>
          <w:rFonts w:hint="eastAsia"/>
          <w:color w:val="FF0000"/>
        </w:rPr>
        <w:t>48</w:t>
      </w:r>
      <w:r>
        <w:rPr>
          <w:rFonts w:hint="eastAsia"/>
          <w:color w:val="FF0000"/>
        </w:rPr>
        <w:t>小时内完成个人签名和企业签章，如未完成签名和签章需要点击“上一步”重新生成文件，之前的签名信息将会作废。</w:t>
      </w:r>
    </w:p>
    <w:p w14:paraId="296F2FDB" w14:textId="77777777" w:rsidR="00135726" w:rsidRDefault="00135726" w:rsidP="00135726">
      <w:pPr>
        <w:ind w:firstLine="560"/>
      </w:pPr>
    </w:p>
    <w:p w14:paraId="23812EAD" w14:textId="77777777" w:rsidR="00C310FC" w:rsidRPr="00135726" w:rsidRDefault="00C310FC" w:rsidP="00B063B5">
      <w:pPr>
        <w:ind w:firstLine="560"/>
      </w:pPr>
    </w:p>
    <w:sectPr w:rsidR="00C310FC" w:rsidRPr="00135726">
      <w:headerReference w:type="default" r:id="rId5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2B8ACA9" w14:textId="77777777" w:rsidR="002A3168" w:rsidRDefault="002A3168">
      <w:pPr>
        <w:spacing w:line="240" w:lineRule="auto"/>
        <w:ind w:firstLine="560"/>
      </w:pPr>
      <w:r>
        <w:separator/>
      </w:r>
    </w:p>
  </w:endnote>
  <w:endnote w:type="continuationSeparator" w:id="0">
    <w:p w14:paraId="1C30A76D" w14:textId="77777777" w:rsidR="002A3168" w:rsidRDefault="002A3168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3028F6B" w14:textId="77777777" w:rsidR="00C310FC" w:rsidRDefault="00C310FC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3D52A1B" w14:textId="77777777" w:rsidR="00C310FC" w:rsidRDefault="00C310FC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EFCFBA" w14:textId="77777777" w:rsidR="00C310FC" w:rsidRDefault="00C310FC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98569FB" w14:textId="77777777" w:rsidR="002A3168" w:rsidRDefault="002A3168">
      <w:pPr>
        <w:ind w:firstLine="560"/>
      </w:pPr>
      <w:r>
        <w:separator/>
      </w:r>
    </w:p>
  </w:footnote>
  <w:footnote w:type="continuationSeparator" w:id="0">
    <w:p w14:paraId="6999409E" w14:textId="77777777" w:rsidR="002A3168" w:rsidRDefault="002A316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A1124CD" w14:textId="77777777" w:rsidR="00C310FC" w:rsidRDefault="00C310FC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CDE7A06" w14:textId="62CF3293" w:rsidR="00C310FC" w:rsidRDefault="00000000" w:rsidP="00364B08">
    <w:pPr>
      <w:pStyle w:val="a9"/>
      <w:pBdr>
        <w:bottom w:val="none" w:sz="0" w:space="0" w:color="auto"/>
      </w:pBdr>
      <w:tabs>
        <w:tab w:val="left" w:pos="1530"/>
      </w:tabs>
      <w:ind w:firstLineChars="0" w:firstLine="0"/>
      <w:jc w:val="both"/>
      <w:rPr>
        <w:sz w:val="13"/>
      </w:rPr>
    </w:pPr>
    <w:r>
      <w:rPr>
        <w:sz w:val="13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61AB15B" w14:textId="77777777" w:rsidR="00C310FC" w:rsidRDefault="00C310FC">
    <w:pPr>
      <w:pStyle w:val="a9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C31C7C" w14:textId="5BF33A56" w:rsidR="00364B08" w:rsidRDefault="00364B08" w:rsidP="00364B08">
    <w:pPr>
      <w:pStyle w:val="a9"/>
      <w:pBdr>
        <w:bottom w:val="single" w:sz="4" w:space="1" w:color="auto"/>
      </w:pBdr>
      <w:tabs>
        <w:tab w:val="left" w:pos="1530"/>
      </w:tabs>
      <w:ind w:firstLineChars="0" w:firstLine="0"/>
      <w:rPr>
        <w:sz w:val="13"/>
      </w:rPr>
    </w:pPr>
    <w:r>
      <w:rPr>
        <w:rFonts w:ascii="仿宋_GB2312" w:hAnsi="黑体" w:cs="黑体" w:hint="eastAsia"/>
        <w:sz w:val="22"/>
        <w:szCs w:val="24"/>
      </w:rPr>
      <w:t>东莞市企业开办一网通办系统操作</w:t>
    </w:r>
    <w:r w:rsidR="00992C1A">
      <w:rPr>
        <w:rFonts w:ascii="仿宋_GB2312" w:hAnsi="黑体" w:cs="黑体" w:hint="eastAsia"/>
        <w:sz w:val="22"/>
        <w:szCs w:val="24"/>
      </w:rPr>
      <w:t>文档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B380A74E"/>
    <w:multiLevelType w:val="singleLevel"/>
    <w:tmpl w:val="B380A74E"/>
    <w:lvl w:ilvl="0">
      <w:start w:val="2"/>
      <w:numFmt w:val="decimal"/>
      <w:suff w:val="nothing"/>
      <w:lvlText w:val="%1）"/>
      <w:lvlJc w:val="left"/>
      <w:pPr>
        <w:ind w:left="1260" w:firstLine="0"/>
      </w:pPr>
    </w:lvl>
  </w:abstractNum>
  <w:abstractNum w:abstractNumId="1" w15:restartNumberingAfterBreak="0">
    <w:nsid w:val="B654D610"/>
    <w:multiLevelType w:val="singleLevel"/>
    <w:tmpl w:val="B654D610"/>
    <w:lvl w:ilvl="0">
      <w:start w:val="3"/>
      <w:numFmt w:val="decimal"/>
      <w:suff w:val="nothing"/>
      <w:lvlText w:val="%1、"/>
      <w:lvlJc w:val="left"/>
    </w:lvl>
  </w:abstractNum>
  <w:abstractNum w:abstractNumId="2" w15:restartNumberingAfterBreak="0">
    <w:nsid w:val="B710F12A"/>
    <w:multiLevelType w:val="singleLevel"/>
    <w:tmpl w:val="B710F12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C65EF583"/>
    <w:multiLevelType w:val="multilevel"/>
    <w:tmpl w:val="C65EF583"/>
    <w:lvl w:ilvl="0">
      <w:start w:val="1"/>
      <w:numFmt w:val="decimal"/>
      <w:suff w:val="nothing"/>
      <w:lvlText w:val="%1."/>
      <w:lvlJc w:val="left"/>
      <w:pPr>
        <w:ind w:left="1280" w:hanging="720"/>
      </w:pPr>
      <w:rPr>
        <w:rFonts w:hint="eastAsia"/>
        <w:sz w:val="28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D251259C"/>
    <w:multiLevelType w:val="multilevel"/>
    <w:tmpl w:val="D251259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851" w:hanging="567"/>
      </w:pPr>
    </w:lvl>
    <w:lvl w:ilvl="2">
      <w:start w:val="1"/>
      <w:numFmt w:val="decimal"/>
      <w:suff w:val="nothing"/>
      <w:lvlText w:val="%1.%2.%3."/>
      <w:lvlJc w:val="left"/>
      <w:pPr>
        <w:ind w:left="0" w:firstLine="0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04F6074E"/>
    <w:multiLevelType w:val="singleLevel"/>
    <w:tmpl w:val="04F6074E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 w15:restartNumberingAfterBreak="0">
    <w:nsid w:val="1C466E1A"/>
    <w:multiLevelType w:val="multilevel"/>
    <w:tmpl w:val="1C466E1A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7" w15:restartNumberingAfterBreak="0">
    <w:nsid w:val="1DA50C72"/>
    <w:multiLevelType w:val="multilevel"/>
    <w:tmpl w:val="8E4216F0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23F233FA"/>
    <w:multiLevelType w:val="multilevel"/>
    <w:tmpl w:val="23F233FA"/>
    <w:lvl w:ilvl="0">
      <w:start w:val="1"/>
      <w:numFmt w:val="decimal"/>
      <w:lvlText w:val="%1."/>
      <w:lvlJc w:val="left"/>
      <w:pPr>
        <w:ind w:left="1280" w:hanging="720"/>
      </w:pPr>
      <w:rPr>
        <w:rFonts w:hint="eastAsia"/>
        <w:sz w:val="28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3B752CE6"/>
    <w:multiLevelType w:val="multilevel"/>
    <w:tmpl w:val="3B752CE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567" w:hanging="567"/>
      </w:pPr>
      <w:rPr>
        <w:rFonts w:eastAsia="仿宋_GB2312" w:hint="eastAsia"/>
        <w:sz w:val="28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5DD7AEA1"/>
    <w:multiLevelType w:val="singleLevel"/>
    <w:tmpl w:val="5DD7AEA1"/>
    <w:lvl w:ilvl="0">
      <w:start w:val="1"/>
      <w:numFmt w:val="decimal"/>
      <w:pStyle w:val="40"/>
      <w:lvlText w:val="%1)"/>
      <w:lvlJc w:val="left"/>
      <w:pPr>
        <w:ind w:left="425" w:hanging="425"/>
      </w:pPr>
      <w:rPr>
        <w:rFonts w:hint="default"/>
      </w:rPr>
    </w:lvl>
  </w:abstractNum>
  <w:abstractNum w:abstractNumId="11" w15:restartNumberingAfterBreak="0">
    <w:nsid w:val="7EA8407B"/>
    <w:multiLevelType w:val="hybridMultilevel"/>
    <w:tmpl w:val="E062D34E"/>
    <w:lvl w:ilvl="0" w:tplc="F272BCB4">
      <w:start w:val="2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40"/>
      </w:pPr>
    </w:lvl>
    <w:lvl w:ilvl="2" w:tplc="0409001B" w:tentative="1">
      <w:start w:val="1"/>
      <w:numFmt w:val="lowerRoman"/>
      <w:lvlText w:val="%3."/>
      <w:lvlJc w:val="right"/>
      <w:pPr>
        <w:ind w:left="1880" w:hanging="440"/>
      </w:pPr>
    </w:lvl>
    <w:lvl w:ilvl="3" w:tplc="0409000F" w:tentative="1">
      <w:start w:val="1"/>
      <w:numFmt w:val="decimal"/>
      <w:lvlText w:val="%4."/>
      <w:lvlJc w:val="left"/>
      <w:pPr>
        <w:ind w:left="2320" w:hanging="440"/>
      </w:pPr>
    </w:lvl>
    <w:lvl w:ilvl="4" w:tplc="04090019" w:tentative="1">
      <w:start w:val="1"/>
      <w:numFmt w:val="lowerLetter"/>
      <w:lvlText w:val="%5)"/>
      <w:lvlJc w:val="left"/>
      <w:pPr>
        <w:ind w:left="2760" w:hanging="440"/>
      </w:pPr>
    </w:lvl>
    <w:lvl w:ilvl="5" w:tplc="0409001B" w:tentative="1">
      <w:start w:val="1"/>
      <w:numFmt w:val="lowerRoman"/>
      <w:lvlText w:val="%6."/>
      <w:lvlJc w:val="right"/>
      <w:pPr>
        <w:ind w:left="3200" w:hanging="440"/>
      </w:pPr>
    </w:lvl>
    <w:lvl w:ilvl="6" w:tplc="0409000F" w:tentative="1">
      <w:start w:val="1"/>
      <w:numFmt w:val="decimal"/>
      <w:lvlText w:val="%7."/>
      <w:lvlJc w:val="left"/>
      <w:pPr>
        <w:ind w:left="3640" w:hanging="440"/>
      </w:pPr>
    </w:lvl>
    <w:lvl w:ilvl="7" w:tplc="04090019" w:tentative="1">
      <w:start w:val="1"/>
      <w:numFmt w:val="lowerLetter"/>
      <w:lvlText w:val="%8)"/>
      <w:lvlJc w:val="left"/>
      <w:pPr>
        <w:ind w:left="4080" w:hanging="440"/>
      </w:pPr>
    </w:lvl>
    <w:lvl w:ilvl="8" w:tplc="0409001B" w:tentative="1">
      <w:start w:val="1"/>
      <w:numFmt w:val="lowerRoman"/>
      <w:lvlText w:val="%9."/>
      <w:lvlJc w:val="right"/>
      <w:pPr>
        <w:ind w:left="4520" w:hanging="440"/>
      </w:pPr>
    </w:lvl>
  </w:abstractNum>
  <w:num w:numId="1" w16cid:durableId="1916166049">
    <w:abstractNumId w:val="10"/>
  </w:num>
  <w:num w:numId="2" w16cid:durableId="624773297">
    <w:abstractNumId w:val="1"/>
  </w:num>
  <w:num w:numId="3" w16cid:durableId="1719745289">
    <w:abstractNumId w:val="6"/>
  </w:num>
  <w:num w:numId="4" w16cid:durableId="1772966681">
    <w:abstractNumId w:val="9"/>
  </w:num>
  <w:num w:numId="5" w16cid:durableId="1678145359">
    <w:abstractNumId w:val="3"/>
  </w:num>
  <w:num w:numId="6" w16cid:durableId="741566918">
    <w:abstractNumId w:val="2"/>
  </w:num>
  <w:num w:numId="7" w16cid:durableId="516968058">
    <w:abstractNumId w:val="5"/>
  </w:num>
  <w:num w:numId="8" w16cid:durableId="1625621546">
    <w:abstractNumId w:val="0"/>
  </w:num>
  <w:num w:numId="9" w16cid:durableId="1028068083">
    <w:abstractNumId w:val="10"/>
    <w:lvlOverride w:ilvl="0">
      <w:startOverride w:val="1"/>
    </w:lvlOverride>
  </w:num>
  <w:num w:numId="10" w16cid:durableId="380372909">
    <w:abstractNumId w:val="10"/>
    <w:lvlOverride w:ilvl="0">
      <w:startOverride w:val="1"/>
    </w:lvlOverride>
  </w:num>
  <w:num w:numId="11" w16cid:durableId="177427349">
    <w:abstractNumId w:val="4"/>
  </w:num>
  <w:num w:numId="12" w16cid:durableId="2048487050">
    <w:abstractNumId w:val="8"/>
  </w:num>
  <w:num w:numId="13" w16cid:durableId="1345478361">
    <w:abstractNumId w:val="11"/>
  </w:num>
  <w:num w:numId="14" w16cid:durableId="133899458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GI2YjFlZTBlZGJjY2RjODBkMjA2MmQxMGE1ZjFkYTYifQ=="/>
  </w:docVars>
  <w:rsids>
    <w:rsidRoot w:val="00F8100C"/>
    <w:rsid w:val="00006802"/>
    <w:rsid w:val="00027250"/>
    <w:rsid w:val="0002747B"/>
    <w:rsid w:val="000368D5"/>
    <w:rsid w:val="00077849"/>
    <w:rsid w:val="00094ADC"/>
    <w:rsid w:val="000A4FDE"/>
    <w:rsid w:val="000A630D"/>
    <w:rsid w:val="000C2D3F"/>
    <w:rsid w:val="000D59A9"/>
    <w:rsid w:val="000E7FC7"/>
    <w:rsid w:val="00125746"/>
    <w:rsid w:val="001348A0"/>
    <w:rsid w:val="00135726"/>
    <w:rsid w:val="00183893"/>
    <w:rsid w:val="00186150"/>
    <w:rsid w:val="00196BA4"/>
    <w:rsid w:val="001A58B0"/>
    <w:rsid w:val="001C3ABD"/>
    <w:rsid w:val="0020350B"/>
    <w:rsid w:val="00226DD7"/>
    <w:rsid w:val="00227D15"/>
    <w:rsid w:val="002524FD"/>
    <w:rsid w:val="00262F0D"/>
    <w:rsid w:val="002A3168"/>
    <w:rsid w:val="002A44AB"/>
    <w:rsid w:val="002B4C19"/>
    <w:rsid w:val="002C2E9E"/>
    <w:rsid w:val="00346FC7"/>
    <w:rsid w:val="00353EA3"/>
    <w:rsid w:val="00364B08"/>
    <w:rsid w:val="003824D5"/>
    <w:rsid w:val="003D1F1C"/>
    <w:rsid w:val="0040319D"/>
    <w:rsid w:val="0044495D"/>
    <w:rsid w:val="00446F5B"/>
    <w:rsid w:val="0046249E"/>
    <w:rsid w:val="004A615C"/>
    <w:rsid w:val="004E47D9"/>
    <w:rsid w:val="004F34DE"/>
    <w:rsid w:val="005266E4"/>
    <w:rsid w:val="005423AF"/>
    <w:rsid w:val="00580DE2"/>
    <w:rsid w:val="005A796B"/>
    <w:rsid w:val="005D45F2"/>
    <w:rsid w:val="00616342"/>
    <w:rsid w:val="00671C7E"/>
    <w:rsid w:val="006A0E7E"/>
    <w:rsid w:val="006C0539"/>
    <w:rsid w:val="006C4913"/>
    <w:rsid w:val="0070674C"/>
    <w:rsid w:val="0073024C"/>
    <w:rsid w:val="007420B3"/>
    <w:rsid w:val="00763A0D"/>
    <w:rsid w:val="007829A5"/>
    <w:rsid w:val="00783D11"/>
    <w:rsid w:val="007B0DEC"/>
    <w:rsid w:val="00830998"/>
    <w:rsid w:val="008546FD"/>
    <w:rsid w:val="008C0880"/>
    <w:rsid w:val="008D3961"/>
    <w:rsid w:val="008E0EE6"/>
    <w:rsid w:val="00905595"/>
    <w:rsid w:val="009236DE"/>
    <w:rsid w:val="0095219D"/>
    <w:rsid w:val="0095473D"/>
    <w:rsid w:val="0098306B"/>
    <w:rsid w:val="00992C1A"/>
    <w:rsid w:val="00992F58"/>
    <w:rsid w:val="00993B37"/>
    <w:rsid w:val="009E4617"/>
    <w:rsid w:val="00A11FE8"/>
    <w:rsid w:val="00A229BB"/>
    <w:rsid w:val="00A239D9"/>
    <w:rsid w:val="00A61613"/>
    <w:rsid w:val="00AE334B"/>
    <w:rsid w:val="00B015CB"/>
    <w:rsid w:val="00B063B5"/>
    <w:rsid w:val="00B34ECD"/>
    <w:rsid w:val="00B50424"/>
    <w:rsid w:val="00B62FDE"/>
    <w:rsid w:val="00BA29DE"/>
    <w:rsid w:val="00BA75BB"/>
    <w:rsid w:val="00BE168E"/>
    <w:rsid w:val="00BE52DA"/>
    <w:rsid w:val="00C310FC"/>
    <w:rsid w:val="00C75915"/>
    <w:rsid w:val="00CA2D8A"/>
    <w:rsid w:val="00D155D4"/>
    <w:rsid w:val="00D3509B"/>
    <w:rsid w:val="00D726E4"/>
    <w:rsid w:val="00E15DFF"/>
    <w:rsid w:val="00E31AE2"/>
    <w:rsid w:val="00E433F3"/>
    <w:rsid w:val="00E9526A"/>
    <w:rsid w:val="00ED3E54"/>
    <w:rsid w:val="00F50CB8"/>
    <w:rsid w:val="00F541B1"/>
    <w:rsid w:val="00F8100C"/>
    <w:rsid w:val="00F84D80"/>
    <w:rsid w:val="00FD186A"/>
    <w:rsid w:val="00FE3730"/>
    <w:rsid w:val="01812CD2"/>
    <w:rsid w:val="01FB1111"/>
    <w:rsid w:val="027F655F"/>
    <w:rsid w:val="03C727FF"/>
    <w:rsid w:val="09692B0B"/>
    <w:rsid w:val="0A472924"/>
    <w:rsid w:val="0B873ABF"/>
    <w:rsid w:val="11B3713C"/>
    <w:rsid w:val="172D23F3"/>
    <w:rsid w:val="17D45992"/>
    <w:rsid w:val="19A25314"/>
    <w:rsid w:val="19F81B74"/>
    <w:rsid w:val="19FD6B22"/>
    <w:rsid w:val="1B1725F5"/>
    <w:rsid w:val="1B4853C4"/>
    <w:rsid w:val="1C8B2C93"/>
    <w:rsid w:val="1E1616B0"/>
    <w:rsid w:val="1EB358DB"/>
    <w:rsid w:val="1FFA2318"/>
    <w:rsid w:val="20182EBE"/>
    <w:rsid w:val="20C32E07"/>
    <w:rsid w:val="22145011"/>
    <w:rsid w:val="22CF2CE6"/>
    <w:rsid w:val="272243AB"/>
    <w:rsid w:val="2B0B306B"/>
    <w:rsid w:val="31DA1A7C"/>
    <w:rsid w:val="328151AC"/>
    <w:rsid w:val="34B34AC5"/>
    <w:rsid w:val="38025370"/>
    <w:rsid w:val="384E2B2B"/>
    <w:rsid w:val="38AF0E96"/>
    <w:rsid w:val="3BD433B3"/>
    <w:rsid w:val="3C4473CE"/>
    <w:rsid w:val="3CC23350"/>
    <w:rsid w:val="3D21044D"/>
    <w:rsid w:val="3EFD2520"/>
    <w:rsid w:val="3F950D4E"/>
    <w:rsid w:val="41A55C52"/>
    <w:rsid w:val="46016203"/>
    <w:rsid w:val="47156F3B"/>
    <w:rsid w:val="4A324D2D"/>
    <w:rsid w:val="4B76477D"/>
    <w:rsid w:val="4C0C75C6"/>
    <w:rsid w:val="4C4A62A9"/>
    <w:rsid w:val="4C7A0A33"/>
    <w:rsid w:val="4D9D35D9"/>
    <w:rsid w:val="4F9675BE"/>
    <w:rsid w:val="5155508D"/>
    <w:rsid w:val="527F4D50"/>
    <w:rsid w:val="52FE7480"/>
    <w:rsid w:val="54880DC3"/>
    <w:rsid w:val="568428AF"/>
    <w:rsid w:val="58BE098E"/>
    <w:rsid w:val="5D95644B"/>
    <w:rsid w:val="611757CC"/>
    <w:rsid w:val="619B4175"/>
    <w:rsid w:val="61DE2022"/>
    <w:rsid w:val="64354398"/>
    <w:rsid w:val="64C70E89"/>
    <w:rsid w:val="678D6CE6"/>
    <w:rsid w:val="685E00DC"/>
    <w:rsid w:val="6D3B1631"/>
    <w:rsid w:val="6DDE615E"/>
    <w:rsid w:val="6F683014"/>
    <w:rsid w:val="708A2F5D"/>
    <w:rsid w:val="70F934BE"/>
    <w:rsid w:val="715C4E7A"/>
    <w:rsid w:val="7C76563E"/>
    <w:rsid w:val="7CC77054"/>
    <w:rsid w:val="7E5B2895"/>
    <w:rsid w:val="7FF64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203F6C71"/>
  <w15:docId w15:val="{32040796-2735-4357-93D8-2646A8749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line="360" w:lineRule="auto"/>
      <w:ind w:firstLineChars="200" w:firstLine="200"/>
      <w:jc w:val="both"/>
    </w:pPr>
    <w:rPr>
      <w:rFonts w:asciiTheme="minorHAnsi" w:eastAsia="仿宋_GB2312" w:hAnsiTheme="minorHAnsi" w:cstheme="minorBidi"/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4"/>
      </w:numPr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4"/>
      </w:numPr>
      <w:spacing w:before="260" w:after="260" w:line="416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4"/>
      </w:numPr>
      <w:spacing w:line="240" w:lineRule="auto"/>
      <w:ind w:firstLineChars="0" w:firstLine="0"/>
      <w:outlineLvl w:val="3"/>
    </w:pPr>
    <w:rPr>
      <w:rFonts w:ascii="Arial" w:eastAsia="仿宋" w:hAnsi="Arial"/>
      <w:b/>
    </w:rPr>
  </w:style>
  <w:style w:type="paragraph" w:styleId="5">
    <w:name w:val="heading 5"/>
    <w:basedOn w:val="a"/>
    <w:next w:val="a"/>
    <w:link w:val="50"/>
    <w:uiPriority w:val="9"/>
    <w:unhideWhenUsed/>
    <w:qFormat/>
    <w:rsid w:val="006C4913"/>
    <w:pPr>
      <w:keepNext/>
      <w:keepLines/>
      <w:numPr>
        <w:ilvl w:val="4"/>
        <w:numId w:val="14"/>
      </w:numPr>
      <w:spacing w:before="280" w:after="290" w:line="376" w:lineRule="auto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35726"/>
    <w:pPr>
      <w:keepNext/>
      <w:keepLines/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qFormat/>
    <w:pPr>
      <w:jc w:val="left"/>
    </w:pPr>
  </w:style>
  <w:style w:type="paragraph" w:styleId="a5">
    <w:name w:val="Balloon Text"/>
    <w:basedOn w:val="a"/>
    <w:link w:val="a6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b">
    <w:name w:val="annotation subject"/>
    <w:basedOn w:val="a3"/>
    <w:next w:val="a3"/>
    <w:link w:val="ac"/>
    <w:uiPriority w:val="99"/>
    <w:semiHidden/>
    <w:unhideWhenUsed/>
    <w:qFormat/>
    <w:rPr>
      <w:b/>
      <w:bCs/>
    </w:rPr>
  </w:style>
  <w:style w:type="table" w:styleId="ad">
    <w:name w:val="Table Grid"/>
    <w:basedOn w:val="a1"/>
    <w:uiPriority w:val="59"/>
    <w:qFormat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">
    <w:name w:val="annotation reference"/>
    <w:basedOn w:val="a0"/>
    <w:uiPriority w:val="99"/>
    <w:semiHidden/>
    <w:unhideWhenUsed/>
    <w:qFormat/>
    <w:rPr>
      <w:sz w:val="21"/>
      <w:szCs w:val="21"/>
    </w:rPr>
  </w:style>
  <w:style w:type="paragraph" w:styleId="af0">
    <w:name w:val="No Spacing"/>
    <w:uiPriority w:val="1"/>
    <w:qFormat/>
    <w:pPr>
      <w:spacing w:line="360" w:lineRule="auto"/>
      <w:jc w:val="both"/>
    </w:pPr>
    <w:rPr>
      <w:rFonts w:asciiTheme="minorHAnsi" w:eastAsia="仿宋_GB2312" w:hAnsiTheme="minorHAnsi" w:cstheme="minorBidi"/>
      <w:kern w:val="2"/>
      <w:sz w:val="28"/>
      <w:szCs w:val="22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paragraph" w:styleId="af1">
    <w:name w:val="List Paragraph"/>
    <w:basedOn w:val="a"/>
    <w:link w:val="af2"/>
    <w:uiPriority w:val="34"/>
    <w:qFormat/>
    <w:pPr>
      <w:spacing w:beforeLines="50" w:before="50" w:afterLines="50" w:after="5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af2">
    <w:name w:val="列表段落 字符"/>
    <w:link w:val="af1"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character" w:customStyle="1" w:styleId="af3">
    <w:name w:val="列出段落 字符"/>
    <w:qFormat/>
    <w:rPr>
      <w:rFonts w:ascii="宋体" w:hAnsi="宋体" w:cs="宋体"/>
      <w:sz w:val="24"/>
      <w:szCs w:val="24"/>
    </w:rPr>
  </w:style>
  <w:style w:type="character" w:customStyle="1" w:styleId="a4">
    <w:name w:val="批注文字 字符"/>
    <w:basedOn w:val="a0"/>
    <w:link w:val="a3"/>
    <w:uiPriority w:val="99"/>
    <w:semiHidden/>
    <w:qFormat/>
    <w:rPr>
      <w:rFonts w:eastAsia="仿宋_GB2312"/>
      <w:sz w:val="24"/>
    </w:rPr>
  </w:style>
  <w:style w:type="character" w:customStyle="1" w:styleId="ac">
    <w:name w:val="批注主题 字符"/>
    <w:basedOn w:val="a4"/>
    <w:link w:val="ab"/>
    <w:uiPriority w:val="99"/>
    <w:semiHidden/>
    <w:qFormat/>
    <w:rPr>
      <w:rFonts w:eastAsia="仿宋_GB2312"/>
      <w:b/>
      <w:bCs/>
      <w:sz w:val="24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rFonts w:eastAsia="仿宋_GB2312"/>
      <w:sz w:val="18"/>
      <w:szCs w:val="18"/>
    </w:rPr>
  </w:style>
  <w:style w:type="paragraph" w:customStyle="1" w:styleId="11">
    <w:name w:val="列出段落1"/>
    <w:basedOn w:val="a"/>
    <w:uiPriority w:val="34"/>
    <w:qFormat/>
    <w:pPr>
      <w:widowControl w:val="0"/>
      <w:spacing w:line="240" w:lineRule="auto"/>
      <w:ind w:firstLine="420"/>
    </w:pPr>
    <w:rPr>
      <w:rFonts w:ascii="等线" w:eastAsia="宋体" w:hAnsi="等线" w:cs="黑体"/>
    </w:rPr>
  </w:style>
  <w:style w:type="paragraph" w:customStyle="1" w:styleId="af4">
    <w:name w:val="真·正文"/>
    <w:basedOn w:val="a"/>
    <w:qFormat/>
    <w:pPr>
      <w:widowControl w:val="0"/>
    </w:pPr>
    <w:rPr>
      <w:rFonts w:ascii="Calibri" w:eastAsia="宋体" w:hAnsi="Calibri" w:cs="Times New Roman"/>
      <w:sz w:val="24"/>
    </w:rPr>
  </w:style>
  <w:style w:type="paragraph" w:customStyle="1" w:styleId="40">
    <w:name w:val="标题4"/>
    <w:basedOn w:val="4"/>
    <w:qFormat/>
    <w:pPr>
      <w:numPr>
        <w:ilvl w:val="0"/>
        <w:numId w:val="1"/>
      </w:numPr>
      <w:ind w:left="0" w:firstLine="403"/>
    </w:pPr>
    <w:rPr>
      <w:sz w:val="24"/>
    </w:rPr>
  </w:style>
  <w:style w:type="character" w:customStyle="1" w:styleId="50">
    <w:name w:val="标题 5 字符"/>
    <w:basedOn w:val="a0"/>
    <w:link w:val="5"/>
    <w:uiPriority w:val="9"/>
    <w:rsid w:val="006C4913"/>
    <w:rPr>
      <w:rFonts w:asciiTheme="minorHAnsi" w:eastAsia="仿宋_GB2312" w:hAnsiTheme="minorHAnsi" w:cstheme="minorBidi"/>
      <w:b/>
      <w:bCs/>
      <w:kern w:val="2"/>
      <w:sz w:val="28"/>
      <w:szCs w:val="28"/>
    </w:rPr>
  </w:style>
  <w:style w:type="paragraph" w:styleId="af5">
    <w:name w:val="Normal (Web)"/>
    <w:basedOn w:val="a"/>
    <w:autoRedefine/>
    <w:uiPriority w:val="99"/>
    <w:semiHidden/>
    <w:unhideWhenUsed/>
    <w:qFormat/>
    <w:rsid w:val="00135726"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135726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671C7E"/>
    <w:pPr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671C7E"/>
    <w:pPr>
      <w:tabs>
        <w:tab w:val="left" w:pos="420"/>
        <w:tab w:val="right" w:leader="dot" w:pos="8296"/>
      </w:tabs>
      <w:ind w:firstLine="560"/>
      <w:jc w:val="left"/>
    </w:pPr>
  </w:style>
  <w:style w:type="paragraph" w:styleId="TOC2">
    <w:name w:val="toc 2"/>
    <w:basedOn w:val="a"/>
    <w:next w:val="a"/>
    <w:autoRedefine/>
    <w:uiPriority w:val="39"/>
    <w:unhideWhenUsed/>
    <w:rsid w:val="00671C7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671C7E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jpe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png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jpeg"/><Relationship Id="rId53" Type="http://schemas.openxmlformats.org/officeDocument/2006/relationships/image" Target="media/image38.pn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9" Type="http://schemas.openxmlformats.org/officeDocument/2006/relationships/image" Target="media/image4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jpeg"/><Relationship Id="rId48" Type="http://schemas.openxmlformats.org/officeDocument/2006/relationships/image" Target="media/image33.png"/><Relationship Id="rId56" Type="http://schemas.openxmlformats.org/officeDocument/2006/relationships/header" Target="header4.xml"/><Relationship Id="rId8" Type="http://schemas.openxmlformats.org/officeDocument/2006/relationships/endnotes" Target="endnotes.xml"/><Relationship Id="rId51" Type="http://schemas.openxmlformats.org/officeDocument/2006/relationships/image" Target="media/image36.jpeg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jpe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fontTable" Target="fontTable.xml"/><Relationship Id="rId10" Type="http://schemas.openxmlformats.org/officeDocument/2006/relationships/header" Target="header2.xml"/><Relationship Id="rId31" Type="http://schemas.openxmlformats.org/officeDocument/2006/relationships/image" Target="media/image16.png"/><Relationship Id="rId44" Type="http://schemas.openxmlformats.org/officeDocument/2006/relationships/image" Target="media/image29.jpeg"/><Relationship Id="rId52" Type="http://schemas.openxmlformats.org/officeDocument/2006/relationships/image" Target="media/image3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F41CAC6-4B6E-4E6D-94A8-20AE7BC87F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27</Pages>
  <Words>622</Words>
  <Characters>3548</Characters>
  <Application>Microsoft Office Word</Application>
  <DocSecurity>0</DocSecurity>
  <Lines>29</Lines>
  <Paragraphs>8</Paragraphs>
  <ScaleCrop>false</ScaleCrop>
  <Company/>
  <LinksUpToDate>false</LinksUpToDate>
  <CharactersWithSpaces>4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sh</dc:creator>
  <cp:lastModifiedBy>yong chen</cp:lastModifiedBy>
  <cp:revision>36</cp:revision>
  <dcterms:created xsi:type="dcterms:W3CDTF">2018-10-24T03:42:00Z</dcterms:created>
  <dcterms:modified xsi:type="dcterms:W3CDTF">2026-06-16T0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8</vt:lpwstr>
  </property>
  <property fmtid="{D5CDD505-2E9C-101B-9397-08002B2CF9AE}" pid="3" name="ICV">
    <vt:lpwstr>08AB221AE201430F84FC7827987C7C2B</vt:lpwstr>
  </property>
</Properties>
</file>